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CF8595" w14:textId="77777777" w:rsidR="007D4E0B" w:rsidRPr="007D4E0B" w:rsidRDefault="007D4E0B" w:rsidP="007D4E0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ИНОБРНАУКИ РОССИИ</w:t>
      </w:r>
    </w:p>
    <w:p w14:paraId="7A449332" w14:textId="77777777" w:rsidR="007D4E0B" w:rsidRPr="007D4E0B" w:rsidRDefault="007D4E0B" w:rsidP="007D4E0B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33CFDEEC" w14:textId="77777777" w:rsidR="007D4E0B" w:rsidRPr="007D4E0B" w:rsidRDefault="007D4E0B" w:rsidP="007D4E0B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сшего образования</w:t>
      </w:r>
    </w:p>
    <w:p w14:paraId="48A7E404" w14:textId="77777777" w:rsidR="007D4E0B" w:rsidRPr="007D4E0B" w:rsidRDefault="007D4E0B" w:rsidP="007D4E0B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6BE356F3" w14:textId="77777777" w:rsidR="007D4E0B" w:rsidRPr="007D4E0B" w:rsidRDefault="007D4E0B" w:rsidP="007D4E0B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14:paraId="0B8B9EE4" w14:textId="77777777" w:rsidR="007D4E0B" w:rsidRPr="007D4E0B" w:rsidRDefault="007D4E0B" w:rsidP="007D4E0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14:paraId="065B58FD" w14:textId="77777777" w:rsidR="007D4E0B" w:rsidRPr="007D4E0B" w:rsidRDefault="007D4E0B" w:rsidP="007D4E0B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eastAsia="ru-RU" w:bidi="ru-RU"/>
        </w:rPr>
      </w:pPr>
    </w:p>
    <w:p w14:paraId="79719250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eastAsia="ru-RU" w:bidi="ru-RU"/>
        </w:rPr>
      </w:pPr>
    </w:p>
    <w:p w14:paraId="1506EDF1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eastAsia="ru-RU" w:bidi="ru-RU"/>
        </w:rPr>
      </w:pPr>
    </w:p>
    <w:p w14:paraId="45E2F929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b/>
          <w:caps/>
          <w:sz w:val="32"/>
          <w:szCs w:val="28"/>
          <w:lang w:eastAsia="ru-RU"/>
        </w:rPr>
        <w:t xml:space="preserve">ОТЧЕТ </w:t>
      </w:r>
    </w:p>
    <w:p w14:paraId="2F7D8618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учебной практике УП.02.01 (по профилю специальности)</w:t>
      </w:r>
    </w:p>
    <w:p w14:paraId="7D8E0548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C6D8EB2" w14:textId="77777777" w:rsidR="007D4E0B" w:rsidRPr="007D4E0B" w:rsidRDefault="007D4E0B" w:rsidP="007D4E0B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 профессиональному модулю ПМ.02  </w:t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Осуществление интеграции</w:t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2208201A" w14:textId="77777777" w:rsidR="007D4E0B" w:rsidRPr="007D4E0B" w:rsidRDefault="007D4E0B" w:rsidP="007D4E0B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2CC44C54" w14:textId="77777777" w:rsidR="007D4E0B" w:rsidRPr="007D4E0B" w:rsidRDefault="007D4E0B" w:rsidP="007D4E0B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7D4E0B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01B105EA" w14:textId="77777777" w:rsidR="007D4E0B" w:rsidRPr="007D4E0B" w:rsidRDefault="007D4E0B" w:rsidP="007D4E0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4E0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7F3C9BD9" w14:textId="77777777" w:rsidR="007D4E0B" w:rsidRPr="007D4E0B" w:rsidRDefault="007D4E0B" w:rsidP="007D4E0B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ка)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  </w:t>
      </w: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5333DCBA" w14:textId="77777777" w:rsidR="007D4E0B" w:rsidRPr="007D4E0B" w:rsidRDefault="007D4E0B" w:rsidP="007D4E0B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07A7B6F2" w14:textId="77777777" w:rsidR="007D4E0B" w:rsidRPr="007D4E0B" w:rsidRDefault="007D4E0B" w:rsidP="007D4E0B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4822208E" w14:textId="77777777" w:rsidR="007D4E0B" w:rsidRPr="007D4E0B" w:rsidRDefault="007D4E0B" w:rsidP="007D4E0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6047BBBB" w14:textId="5AAC3997" w:rsidR="007D4E0B" w:rsidRPr="007D4E0B" w:rsidRDefault="007D4E0B" w:rsidP="007D4E0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ащаев Никита Витальевич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3AF9CE19" w14:textId="77777777" w:rsidR="007D4E0B" w:rsidRPr="007D4E0B" w:rsidRDefault="007D4E0B" w:rsidP="007D4E0B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4E0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7D4E0B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1C6474C5" w14:textId="77777777" w:rsidR="007D4E0B" w:rsidRPr="007D4E0B" w:rsidRDefault="007D4E0B" w:rsidP="007D4E0B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4E05B51" w14:textId="77777777" w:rsidR="007D4E0B" w:rsidRPr="007D4E0B" w:rsidRDefault="007D4E0B" w:rsidP="007D4E0B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4"/>
          <w:lang w:eastAsia="ru-RU"/>
        </w:rPr>
        <w:t>Место прохождения  практики:</w:t>
      </w:r>
      <w:r w:rsidRPr="007D4E0B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3E1C23A5" w14:textId="77777777" w:rsidR="007D4E0B" w:rsidRPr="007D4E0B" w:rsidRDefault="007D4E0B" w:rsidP="007D4E0B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4E0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58903606" w14:textId="77777777" w:rsidR="007D4E0B" w:rsidRPr="007D4E0B" w:rsidRDefault="007D4E0B" w:rsidP="007D4E0B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F757027" w14:textId="77777777" w:rsidR="007D4E0B" w:rsidRPr="007D4E0B" w:rsidRDefault="007D4E0B" w:rsidP="007D4E0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75C5831" w14:textId="77777777" w:rsidR="007D4E0B" w:rsidRPr="007D4E0B" w:rsidRDefault="007D4E0B" w:rsidP="007D4E0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3CB02957" w14:textId="77777777" w:rsidR="007D4E0B" w:rsidRPr="007D4E0B" w:rsidRDefault="007D4E0B" w:rsidP="007D4E0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14:paraId="4D2ECAC4" w14:textId="77777777" w:rsidR="007D4E0B" w:rsidRPr="007D4E0B" w:rsidRDefault="007D4E0B" w:rsidP="007D4E0B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14:paraId="1725AB14" w14:textId="77777777" w:rsidR="007D4E0B" w:rsidRPr="007D4E0B" w:rsidRDefault="007D4E0B" w:rsidP="007D4E0B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1B20EAFF" w14:textId="77777777" w:rsidR="007D4E0B" w:rsidRPr="007D4E0B" w:rsidRDefault="007D4E0B" w:rsidP="007D4E0B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58E3EC1C" w14:textId="77777777" w:rsidR="007D4E0B" w:rsidRPr="007D4E0B" w:rsidRDefault="007D4E0B" w:rsidP="007D4E0B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3AE5E635" w14:textId="77777777" w:rsidR="007D4E0B" w:rsidRPr="007D4E0B" w:rsidRDefault="007D4E0B" w:rsidP="007D4E0B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практики          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         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proofErr w:type="spellStart"/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  <w:r w:rsidRPr="007D4E0B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</w:t>
      </w:r>
    </w:p>
    <w:p w14:paraId="20BD58A5" w14:textId="77777777" w:rsidR="007D4E0B" w:rsidRPr="007D4E0B" w:rsidRDefault="007D4E0B" w:rsidP="007D4E0B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 w:rsidRPr="007D4E0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7D4E0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7D4E0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(</w:t>
      </w:r>
      <w:r w:rsidRPr="007D4E0B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 w:rsidRPr="007D4E0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(</w:t>
      </w:r>
      <w:r w:rsidRPr="007D4E0B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14:paraId="1AFE802B" w14:textId="77777777" w:rsidR="007D4E0B" w:rsidRPr="007D4E0B" w:rsidRDefault="007D4E0B" w:rsidP="007D4E0B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087BD60" w14:textId="77777777" w:rsidR="007D4E0B" w:rsidRPr="007D4E0B" w:rsidRDefault="007D4E0B" w:rsidP="007D4E0B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6278D7DA" w14:textId="77777777" w:rsidR="007D4E0B" w:rsidRPr="007D4E0B" w:rsidRDefault="007D4E0B" w:rsidP="007D4E0B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50FDA714" w14:textId="77777777" w:rsidR="007D4E0B" w:rsidRPr="007D4E0B" w:rsidRDefault="007D4E0B" w:rsidP="007D4E0B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2DFF7EC9" w14:textId="77777777" w:rsidR="007D4E0B" w:rsidRPr="007D4E0B" w:rsidRDefault="007D4E0B" w:rsidP="007D4E0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4"/>
          <w:lang w:eastAsia="ru-RU"/>
        </w:rPr>
        <w:t>Итоговая оценка по практике</w:t>
      </w:r>
      <w:r w:rsidRPr="007D4E0B">
        <w:rPr>
          <w:rFonts w:ascii="Times New Roman" w:eastAsia="Times New Roman" w:hAnsi="Times New Roman" w:cs="Times New Roman"/>
          <w:sz w:val="32"/>
          <w:szCs w:val="28"/>
          <w:lang w:eastAsia="ru-RU"/>
        </w:rPr>
        <w:t xml:space="preserve"> </w:t>
      </w:r>
      <w:r w:rsidRPr="007D4E0B">
        <w:rPr>
          <w:rFonts w:ascii="Times New Roman" w:eastAsia="Times New Roman" w:hAnsi="Times New Roman" w:cs="Times New Roman"/>
          <w:sz w:val="36"/>
          <w:szCs w:val="32"/>
          <w:lang w:eastAsia="ru-RU"/>
        </w:rPr>
        <w:t xml:space="preserve"> </w:t>
      </w:r>
      <w:r w:rsidRPr="007D4E0B">
        <w:rPr>
          <w:rFonts w:ascii="Times New Roman" w:eastAsia="Times New Roman" w:hAnsi="Times New Roman" w:cs="Times New Roman"/>
          <w:sz w:val="32"/>
          <w:szCs w:val="32"/>
          <w:lang w:eastAsia="ru-RU"/>
        </w:rPr>
        <w:t>___________________________________</w:t>
      </w:r>
    </w:p>
    <w:p w14:paraId="3DAFBAAA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998D6D7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776A9BC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5A4A8B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EA87A5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14:paraId="486293EA" w14:textId="77777777" w:rsidR="007D4E0B" w:rsidRPr="007D4E0B" w:rsidRDefault="007D4E0B" w:rsidP="007D4E0B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D4E0B">
        <w:rPr>
          <w:rFonts w:ascii="Times New Roman" w:eastAsia="Times New Roman" w:hAnsi="Times New Roman" w:cs="Times New Roman"/>
          <w:sz w:val="28"/>
          <w:szCs w:val="28"/>
          <w:lang w:eastAsia="ru-RU"/>
        </w:rPr>
        <w:t>2024</w:t>
      </w:r>
    </w:p>
    <w:p w14:paraId="7AF379C2" w14:textId="77777777" w:rsidR="00A643CF" w:rsidRPr="00A643CF" w:rsidRDefault="00A643CF" w:rsidP="00A643CF">
      <w:pPr>
        <w:spacing w:after="12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lastRenderedPageBreak/>
        <w:t xml:space="preserve">ЗАДАНИЕ </w:t>
      </w:r>
    </w:p>
    <w:p w14:paraId="6992FF6F" w14:textId="77777777" w:rsidR="00A643CF" w:rsidRPr="00A643CF" w:rsidRDefault="00A643CF" w:rsidP="00A643CF">
      <w:pPr>
        <w:spacing w:after="36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</w:pPr>
      <w:r w:rsidRPr="00A643C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учебную практику (по профилю специальности)</w:t>
      </w:r>
    </w:p>
    <w:p w14:paraId="475E3E2F" w14:textId="77777777" w:rsidR="00A643CF" w:rsidRPr="00A643CF" w:rsidRDefault="00A643CF" w:rsidP="00A643C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A643C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 профессиональному модулю ПМ.02  </w:t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Осуществление интеграции</w:t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05846A65" w14:textId="77777777" w:rsidR="00A643CF" w:rsidRPr="00A643CF" w:rsidRDefault="00A643CF" w:rsidP="00A643CF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43F24596" w14:textId="77777777" w:rsidR="00A643CF" w:rsidRPr="00A643CF" w:rsidRDefault="00A643CF" w:rsidP="00A643CF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0645B5E" w14:textId="77777777" w:rsidR="00A643CF" w:rsidRPr="00A643CF" w:rsidRDefault="00A643CF" w:rsidP="00A643CF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A643CF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6511F0C0" w14:textId="77777777" w:rsidR="00A643CF" w:rsidRPr="00A643CF" w:rsidRDefault="00A643CF" w:rsidP="00A643C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643C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7C4DDA27" w14:textId="77777777" w:rsidR="00A643CF" w:rsidRPr="00A643CF" w:rsidRDefault="00A643CF" w:rsidP="00A643C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1B6F34B" w14:textId="77777777" w:rsidR="00A643CF" w:rsidRPr="00A643CF" w:rsidRDefault="00A643CF" w:rsidP="00A643CF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ка)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  </w:t>
      </w: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72A05817" w14:textId="77777777" w:rsidR="00A643CF" w:rsidRPr="00A643CF" w:rsidRDefault="00A643CF" w:rsidP="00A643CF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0C604E03" w14:textId="77777777" w:rsidR="00A643CF" w:rsidRPr="00A643CF" w:rsidRDefault="00A643CF" w:rsidP="00A643CF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659D930B" w14:textId="41A5A1C9" w:rsidR="00A643CF" w:rsidRPr="00A643CF" w:rsidRDefault="00A643CF" w:rsidP="00A643C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ащаев Никита Витальевич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691EF18C" w14:textId="77777777" w:rsidR="00A643CF" w:rsidRPr="00A643CF" w:rsidRDefault="00A643CF" w:rsidP="00A643C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643C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A643CF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63257EEB" w14:textId="77777777" w:rsidR="00A643CF" w:rsidRPr="00A643CF" w:rsidRDefault="00A643CF" w:rsidP="00A643CF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082EF43" w14:textId="77777777" w:rsidR="00A643CF" w:rsidRPr="00A643CF" w:rsidRDefault="00A643CF" w:rsidP="00A643CF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A643CF">
        <w:rPr>
          <w:rFonts w:ascii="Times New Roman" w:eastAsia="Times New Roman" w:hAnsi="Times New Roman" w:cs="Times New Roman"/>
          <w:sz w:val="28"/>
          <w:szCs w:val="24"/>
          <w:lang w:eastAsia="ru-RU"/>
        </w:rPr>
        <w:t>Место прохождения  практики:</w:t>
      </w:r>
      <w:r w:rsidRPr="00A643CF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2A21BAC7" w14:textId="77777777" w:rsidR="00A643CF" w:rsidRPr="00A643CF" w:rsidRDefault="00A643CF" w:rsidP="00A643CF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643CF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6B072B2C" w14:textId="77777777" w:rsidR="00A643CF" w:rsidRPr="00A643CF" w:rsidRDefault="00A643CF" w:rsidP="00A643CF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D1030BF" w14:textId="77777777" w:rsidR="00A643CF" w:rsidRPr="00A643CF" w:rsidRDefault="00A643CF" w:rsidP="00A643C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412AC94E" w14:textId="77777777" w:rsidR="00A643CF" w:rsidRPr="00A643CF" w:rsidRDefault="00A643CF" w:rsidP="00A643CF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21799ED6" w14:textId="77777777" w:rsidR="00A643CF" w:rsidRPr="00A643CF" w:rsidRDefault="00A643CF" w:rsidP="00A643CF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14:paraId="51CF47FD" w14:textId="77777777" w:rsidR="00A643CF" w:rsidRPr="00A643CF" w:rsidRDefault="00A643CF" w:rsidP="00A643CF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</w:p>
    <w:p w14:paraId="1809A35B" w14:textId="77777777" w:rsidR="00A643CF" w:rsidRPr="00A643CF" w:rsidRDefault="00A643CF" w:rsidP="00A643CF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  <w:lang w:eastAsia="ru-RU"/>
        </w:rPr>
      </w:pPr>
    </w:p>
    <w:p w14:paraId="44CCA9DB" w14:textId="77777777" w:rsidR="00A643CF" w:rsidRPr="00A643CF" w:rsidRDefault="00A643CF" w:rsidP="00A643CF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иды работ, обязательные для выполнения</w:t>
      </w: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A643CF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переносится из программы, соответствующего ПМ):</w:t>
      </w:r>
    </w:p>
    <w:p w14:paraId="7A9D218E" w14:textId="77777777" w:rsidR="00A643CF" w:rsidRPr="00A643CF" w:rsidRDefault="00A643CF" w:rsidP="00A643C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79EDB26" w14:textId="77777777" w:rsidR="00761D2E" w:rsidRPr="00766152" w:rsidRDefault="00761D2E" w:rsidP="00761D2E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044A24FD" w14:textId="77777777" w:rsidR="00761D2E" w:rsidRPr="00766152" w:rsidRDefault="00761D2E" w:rsidP="00761D2E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2B79ABC5" w14:textId="77777777" w:rsidR="00761D2E" w:rsidRPr="00766152" w:rsidRDefault="00761D2E" w:rsidP="00761D2E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79327EF8" w14:textId="32B5D8FD" w:rsidR="00A643CF" w:rsidRPr="00761D2E" w:rsidRDefault="00761D2E" w:rsidP="00761D2E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213DF70B" w14:textId="77777777" w:rsidR="00A643CF" w:rsidRPr="00A643CF" w:rsidRDefault="00A643CF" w:rsidP="00A643C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</w:p>
    <w:p w14:paraId="613B19B7" w14:textId="66E7F297" w:rsidR="00A643CF" w:rsidRPr="00A643CF" w:rsidRDefault="00A643CF" w:rsidP="00A643CF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Индивидуальное задание:  </w:t>
      </w:r>
      <w:r w:rsidRPr="00A643CF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ВАРИАНТ </w:t>
      </w:r>
      <w:r w:rsidR="00905A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5</w:t>
      </w:r>
    </w:p>
    <w:p w14:paraId="33566E94" w14:textId="77777777" w:rsidR="00A643CF" w:rsidRPr="00A643CF" w:rsidRDefault="00A643CF" w:rsidP="00A643CF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40"/>
          <w:szCs w:val="40"/>
          <w:lang w:eastAsia="ru-RU"/>
        </w:rPr>
      </w:pPr>
    </w:p>
    <w:p w14:paraId="15DCE93A" w14:textId="77777777" w:rsidR="00A643CF" w:rsidRPr="00A643CF" w:rsidRDefault="00A643CF" w:rsidP="00A643CF">
      <w:pPr>
        <w:spacing w:after="0" w:line="20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6EC1828" w14:textId="77777777" w:rsidR="00A643CF" w:rsidRPr="00A643CF" w:rsidRDefault="00A643CF" w:rsidP="00A643CF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A679850" w14:textId="77777777" w:rsidR="00A643CF" w:rsidRPr="00A643CF" w:rsidRDefault="00A643CF" w:rsidP="00A643CF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ие выдал «28» октября 2024 г. 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_____________     </w:t>
      </w: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proofErr w:type="spellStart"/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</w:p>
    <w:p w14:paraId="334B107A" w14:textId="77777777" w:rsidR="00A643CF" w:rsidRPr="00A643CF" w:rsidRDefault="00A643CF" w:rsidP="00A643CF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43CF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 (подпись)</w:t>
      </w:r>
      <w:r w:rsidRPr="00A643CF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   (Ф.И.О.)</w:t>
      </w:r>
    </w:p>
    <w:p w14:paraId="61C3E2DF" w14:textId="77777777" w:rsidR="00A643CF" w:rsidRPr="00A643CF" w:rsidRDefault="00A643CF" w:rsidP="00A643CF">
      <w:pPr>
        <w:spacing w:after="0" w:line="206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1FCFBBB9" w14:textId="4CD9E7ED" w:rsidR="00A643CF" w:rsidRDefault="00A643CF" w:rsidP="00A643CF"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ие получил «28» октября 2024 г.    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____________  </w:t>
      </w:r>
      <w:r w:rsidRPr="00A64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 w:rsidR="00905A9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ащаев Н.В.</w:t>
      </w:r>
      <w:r w:rsidRPr="00A643CF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A643CF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</w:p>
    <w:p w14:paraId="34818F79" w14:textId="6969EDAC" w:rsidR="00A643CF" w:rsidRDefault="00A643CF">
      <w:r>
        <w:br w:type="page"/>
      </w:r>
    </w:p>
    <w:p w14:paraId="69CD71B7" w14:textId="77777777" w:rsidR="00232CC5" w:rsidRPr="00232CC5" w:rsidRDefault="00232CC5" w:rsidP="00232CC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МИНОБРНАУКИ РОССИИ</w:t>
      </w:r>
    </w:p>
    <w:p w14:paraId="09905A84" w14:textId="77777777" w:rsidR="00232CC5" w:rsidRPr="00232CC5" w:rsidRDefault="00232CC5" w:rsidP="00232CC5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01ED360D" w14:textId="77777777" w:rsidR="00232CC5" w:rsidRPr="00232CC5" w:rsidRDefault="00232CC5" w:rsidP="00232CC5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сшего образования</w:t>
      </w:r>
    </w:p>
    <w:p w14:paraId="043F37C4" w14:textId="77777777" w:rsidR="00232CC5" w:rsidRPr="00232CC5" w:rsidRDefault="00232CC5" w:rsidP="00232CC5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084AFFAC" w14:textId="77777777" w:rsidR="00232CC5" w:rsidRPr="00232CC5" w:rsidRDefault="00232CC5" w:rsidP="00232CC5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14:paraId="403F2D10" w14:textId="77777777" w:rsidR="00232CC5" w:rsidRPr="00232CC5" w:rsidRDefault="00232CC5" w:rsidP="00232C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14:paraId="52B08340" w14:textId="77777777" w:rsidR="00232CC5" w:rsidRPr="00232CC5" w:rsidRDefault="00232CC5" w:rsidP="00232CC5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</w:p>
    <w:p w14:paraId="58A80949" w14:textId="77777777" w:rsidR="00232CC5" w:rsidRPr="00232CC5" w:rsidRDefault="00232CC5" w:rsidP="00232CC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</w:p>
    <w:p w14:paraId="417929F5" w14:textId="77777777" w:rsidR="00232CC5" w:rsidRPr="00232CC5" w:rsidRDefault="00232CC5" w:rsidP="00232CC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t>ДНЕВНИК</w:t>
      </w:r>
    </w:p>
    <w:p w14:paraId="604B802E" w14:textId="77777777" w:rsidR="00232CC5" w:rsidRPr="00232CC5" w:rsidRDefault="00232CC5" w:rsidP="00232CC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охождения учебной практики УП.02.01 </w:t>
      </w:r>
    </w:p>
    <w:p w14:paraId="4B815F4B" w14:textId="77777777" w:rsidR="00232CC5" w:rsidRPr="00232CC5" w:rsidRDefault="00232CC5" w:rsidP="00232CC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по профилю специальности)</w:t>
      </w:r>
    </w:p>
    <w:p w14:paraId="3D31A061" w14:textId="77777777" w:rsidR="00232CC5" w:rsidRPr="00232CC5" w:rsidRDefault="00232CC5" w:rsidP="00232CC5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3E284CD" w14:textId="77777777" w:rsidR="00232CC5" w:rsidRPr="00232CC5" w:rsidRDefault="00232CC5" w:rsidP="00232C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 профессиональному модулю ПМ.02  </w:t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Осуществление интеграции</w:t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140D84F7" w14:textId="77777777" w:rsidR="00232CC5" w:rsidRPr="00232CC5" w:rsidRDefault="00232CC5" w:rsidP="00232CC5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65B2BF0F" w14:textId="77777777" w:rsidR="00232CC5" w:rsidRPr="00232CC5" w:rsidRDefault="00232CC5" w:rsidP="00232CC5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232CC5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15589FA8" w14:textId="77777777" w:rsidR="00232CC5" w:rsidRPr="00232CC5" w:rsidRDefault="00232CC5" w:rsidP="00232CC5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232CC5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03F1B784" w14:textId="77777777" w:rsidR="00232CC5" w:rsidRPr="00232CC5" w:rsidRDefault="00232CC5" w:rsidP="00232CC5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ка)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  </w:t>
      </w: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6B1A015E" w14:textId="77777777" w:rsidR="00232CC5" w:rsidRPr="00232CC5" w:rsidRDefault="00232CC5" w:rsidP="00232CC5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5FB358C0" w14:textId="77777777" w:rsidR="00232CC5" w:rsidRPr="00232CC5" w:rsidRDefault="00232CC5" w:rsidP="00232CC5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7E60A346" w14:textId="77777777" w:rsidR="00232CC5" w:rsidRPr="00232CC5" w:rsidRDefault="00232CC5" w:rsidP="00232CC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5C64B95A" w14:textId="3E888DAC" w:rsidR="00232CC5" w:rsidRPr="00232CC5" w:rsidRDefault="00232CC5" w:rsidP="00232CC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ащаев Никита Витальевич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1F279487" w14:textId="77777777" w:rsidR="00232CC5" w:rsidRPr="00232CC5" w:rsidRDefault="00232CC5" w:rsidP="00232CC5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232CC5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232CC5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4C79C8EC" w14:textId="77777777" w:rsidR="00232CC5" w:rsidRPr="00232CC5" w:rsidRDefault="00232CC5" w:rsidP="00232CC5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71DE351" w14:textId="77777777" w:rsidR="00232CC5" w:rsidRPr="00232CC5" w:rsidRDefault="00232CC5" w:rsidP="00232CC5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4"/>
          <w:lang w:eastAsia="ru-RU"/>
        </w:rPr>
        <w:t>Место прохождения  практики:</w:t>
      </w:r>
      <w:r w:rsidRPr="00232CC5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50A6959B" w14:textId="77777777" w:rsidR="00232CC5" w:rsidRPr="00232CC5" w:rsidRDefault="00232CC5" w:rsidP="00232CC5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232CC5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21C64CD4" w14:textId="77777777" w:rsidR="00232CC5" w:rsidRPr="00232CC5" w:rsidRDefault="00232CC5" w:rsidP="00232CC5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4F7E1B9C" w14:textId="77777777" w:rsidR="00232CC5" w:rsidRPr="00232CC5" w:rsidRDefault="00232CC5" w:rsidP="00232C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33F60B29" w14:textId="77777777" w:rsidR="00232CC5" w:rsidRPr="00232CC5" w:rsidRDefault="00232CC5" w:rsidP="00232CC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16F56C" w14:textId="77777777" w:rsidR="00232CC5" w:rsidRPr="00232CC5" w:rsidRDefault="00232CC5" w:rsidP="00232CC5">
      <w:pPr>
        <w:spacing w:after="0" w:line="204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68D1D552" w14:textId="77777777" w:rsidR="00232CC5" w:rsidRPr="00232CC5" w:rsidRDefault="00232CC5" w:rsidP="00232C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54F1A79F" w14:textId="77777777" w:rsidR="00232CC5" w:rsidRPr="00232CC5" w:rsidRDefault="00232CC5" w:rsidP="00232CC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55B8553A" w14:textId="77777777" w:rsidR="00232CC5" w:rsidRPr="00232CC5" w:rsidRDefault="00232CC5" w:rsidP="00232C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14:paraId="1BAA8370" w14:textId="77777777" w:rsidR="00232CC5" w:rsidRPr="00232CC5" w:rsidRDefault="00232CC5" w:rsidP="00232CC5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14:paraId="778132B4" w14:textId="77777777" w:rsidR="00232CC5" w:rsidRPr="00232CC5" w:rsidRDefault="00232CC5" w:rsidP="00232CC5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14:paraId="32832D7C" w14:textId="77777777" w:rsidR="00232CC5" w:rsidRPr="00232CC5" w:rsidRDefault="00232CC5" w:rsidP="00232CC5">
      <w:pPr>
        <w:spacing w:after="0" w:line="204" w:lineRule="auto"/>
        <w:rPr>
          <w:rFonts w:ascii="Times New Roman" w:eastAsia="Times New Roman" w:hAnsi="Times New Roman" w:cs="Times New Roman"/>
          <w:sz w:val="16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16"/>
          <w:szCs w:val="28"/>
          <w:lang w:eastAsia="ru-RU"/>
        </w:rPr>
        <w:t xml:space="preserve"> </w:t>
      </w:r>
    </w:p>
    <w:p w14:paraId="6D74BEE4" w14:textId="77777777" w:rsidR="00232CC5" w:rsidRPr="00232CC5" w:rsidRDefault="00232CC5" w:rsidP="00232CC5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32CC30A8" w14:textId="77777777" w:rsidR="00232CC5" w:rsidRPr="00232CC5" w:rsidRDefault="00232CC5" w:rsidP="00232CC5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5E73725F" w14:textId="77777777" w:rsidR="00232CC5" w:rsidRPr="00232CC5" w:rsidRDefault="00232CC5" w:rsidP="00232CC5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практики          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         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proofErr w:type="spellStart"/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  <w:r w:rsidRPr="00232CC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</w:t>
      </w:r>
    </w:p>
    <w:p w14:paraId="0DF7A272" w14:textId="77777777" w:rsidR="00232CC5" w:rsidRPr="00232CC5" w:rsidRDefault="00232CC5" w:rsidP="00232CC5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 w:rsidRPr="00232CC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232CC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(</w:t>
      </w:r>
      <w:r w:rsidRPr="00232CC5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 w:rsidRPr="00232CC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(</w:t>
      </w:r>
      <w:r w:rsidRPr="00232CC5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14:paraId="701FB385" w14:textId="77777777" w:rsidR="00232CC5" w:rsidRPr="00232CC5" w:rsidRDefault="00232CC5" w:rsidP="00232CC5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B36F9CB" w14:textId="77777777" w:rsidR="00232CC5" w:rsidRPr="00232CC5" w:rsidRDefault="00232CC5" w:rsidP="00232CC5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5719999E" w14:textId="77777777" w:rsidR="00232CC5" w:rsidRPr="00232CC5" w:rsidRDefault="00232CC5" w:rsidP="00232C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0C271712" w14:textId="77777777" w:rsidR="00232CC5" w:rsidRPr="00232CC5" w:rsidRDefault="00232CC5" w:rsidP="00232CC5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14:paraId="52ACCAC1" w14:textId="77777777" w:rsidR="00232CC5" w:rsidRPr="00232CC5" w:rsidRDefault="00232CC5" w:rsidP="00232CC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4"/>
          <w:lang w:eastAsia="ru-RU"/>
        </w:rPr>
        <w:t>Итоговая оценка по практике</w:t>
      </w:r>
      <w:r w:rsidRPr="00232CC5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232CC5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</w:p>
    <w:p w14:paraId="49EB3750" w14:textId="77777777" w:rsidR="00232CC5" w:rsidRPr="00232CC5" w:rsidRDefault="00232CC5" w:rsidP="00232CC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B5D2CD" w14:textId="77777777" w:rsidR="00232CC5" w:rsidRPr="00232CC5" w:rsidRDefault="00232CC5" w:rsidP="00232CC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64DB09" w14:textId="77777777" w:rsidR="00232CC5" w:rsidRPr="00232CC5" w:rsidRDefault="00232CC5" w:rsidP="00232CC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33DCF0" w14:textId="77777777" w:rsidR="00232CC5" w:rsidRPr="00232CC5" w:rsidRDefault="00232CC5" w:rsidP="00232CC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AF8F8C" w14:textId="77777777" w:rsidR="00232CC5" w:rsidRPr="00232CC5" w:rsidRDefault="00232CC5" w:rsidP="00232CC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14:paraId="1322B5B8" w14:textId="77777777" w:rsidR="00232CC5" w:rsidRPr="00232CC5" w:rsidRDefault="00232CC5" w:rsidP="00232CC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sz w:val="28"/>
          <w:szCs w:val="28"/>
          <w:lang w:eastAsia="ru-RU"/>
        </w:rPr>
        <w:t>2024</w:t>
      </w:r>
    </w:p>
    <w:p w14:paraId="35A21A34" w14:textId="77777777" w:rsidR="00232CC5" w:rsidRPr="00232CC5" w:rsidRDefault="00232CC5" w:rsidP="00232CC5">
      <w:pPr>
        <w:suppressAutoHyphens/>
        <w:spacing w:after="20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232C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  <w:r w:rsidRPr="00232CC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232CC5" w:rsidRPr="00232CC5" w14:paraId="642247A1" w14:textId="77777777" w:rsidTr="00045BCF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405DF" w14:textId="77777777" w:rsidR="00232CC5" w:rsidRPr="00232CC5" w:rsidRDefault="00232CC5" w:rsidP="00232CC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212B5" w14:textId="77777777" w:rsidR="00232CC5" w:rsidRPr="00232CC5" w:rsidRDefault="00232CC5" w:rsidP="00232CC5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4634D" w14:textId="77777777" w:rsidR="00232CC5" w:rsidRPr="00232CC5" w:rsidRDefault="00232CC5" w:rsidP="00232CC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одпись руководителя практики</w:t>
            </w:r>
          </w:p>
        </w:tc>
      </w:tr>
      <w:tr w:rsidR="00232CC5" w:rsidRPr="00232CC5" w14:paraId="5412C40C" w14:textId="77777777" w:rsidTr="00045BCF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22D058" w14:textId="77777777" w:rsidR="00232CC5" w:rsidRPr="00232CC5" w:rsidRDefault="00232CC5" w:rsidP="00232CC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b/>
                <w:lang w:eastAsia="ru-RU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F862D" w14:textId="77777777" w:rsidR="00232CC5" w:rsidRPr="00232CC5" w:rsidRDefault="00232CC5" w:rsidP="00232CC5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b/>
                <w:lang w:eastAsia="ru-RU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B4DC0" w14:textId="77777777" w:rsidR="00232CC5" w:rsidRPr="00232CC5" w:rsidRDefault="00232CC5" w:rsidP="00232CC5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b/>
                <w:lang w:eastAsia="ru-RU"/>
              </w:rPr>
              <w:t>3</w:t>
            </w:r>
          </w:p>
        </w:tc>
      </w:tr>
      <w:tr w:rsidR="00232CC5" w:rsidRPr="00232CC5" w14:paraId="4D01A4F0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7DF97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28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499EE3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Анализ предметной области. Анализ методов решения. Анализ и выбор средст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614E32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624FF8DD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215DAF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29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13DBE4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Анализ и выбор средств. Исследовательские работы. Разработка технического зад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E78117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605A6D84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B2841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30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41403A8" w14:textId="77777777" w:rsidR="00232CC5" w:rsidRPr="00232CC5" w:rsidRDefault="00232CC5" w:rsidP="00232CC5">
            <w:pPr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UML. Проектирование диаграммы вариантов использования и последовательности. UML. Проектирование диаграммы вариантов активности и состояни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EDD06CA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6389E145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83DA5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31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AD18A82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даталогической</w:t>
            </w:r>
            <w:proofErr w:type="spellEnd"/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 xml:space="preserve"> модели данных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3BB4D1C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7C355022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F373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01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5EF6562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Проектирование интерфейса пользовател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C113BF1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204BAFA4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02269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02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144EBF0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 xml:space="preserve">Разработка схемы алгоритма программного продукта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C1C2F34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0616AF85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9DE093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05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DBD3182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Разработка модели данных. 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E21145A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61CD7711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274E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06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3E8B8B2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2026AF0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15F190FA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DA703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07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DDCDDC7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Создание тестовых случаев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D350445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31D85FE6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38C5A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08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33C481C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Разработка документа «Руководство пользователя» в соответствии с ЕСПД. Разработка документа «Программа и методика испытаний» в соответствии с ЕСПД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AA75E45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232CC5" w:rsidRPr="00232CC5" w14:paraId="094F8E63" w14:textId="77777777" w:rsidTr="00045BCF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3C46F" w14:textId="77777777" w:rsidR="00232CC5" w:rsidRPr="00232CC5" w:rsidRDefault="00232CC5" w:rsidP="00232CC5">
            <w:pPr>
              <w:widowControl w:val="0"/>
              <w:spacing w:before="240" w:after="200" w:line="240" w:lineRule="auto"/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09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0F3B3E9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208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232CC5">
              <w:rPr>
                <w:rFonts w:ascii="Times New Roman" w:eastAsia="Times New Roman" w:hAnsi="Times New Roman" w:cs="Times New Roman"/>
                <w:lang w:eastAsia="ru-RU"/>
              </w:rPr>
              <w:t>Подготовка отчета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049C676" w14:textId="77777777" w:rsidR="00232CC5" w:rsidRPr="00232CC5" w:rsidRDefault="00232CC5" w:rsidP="00232CC5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</w:tbl>
    <w:p w14:paraId="4C16268F" w14:textId="77777777" w:rsidR="00232CC5" w:rsidRPr="00232CC5" w:rsidRDefault="00232CC5" w:rsidP="00232CC5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726A2FA" w14:textId="0B8BA075" w:rsidR="00966DF6" w:rsidRDefault="00966DF6"/>
    <w:p w14:paraId="7A1AE567" w14:textId="77777777" w:rsidR="00CF0FC6" w:rsidRDefault="00CF0FC6">
      <w:pPr>
        <w:sectPr w:rsidR="00CF0FC6" w:rsidSect="002A6191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6976294" w14:textId="5E80466E" w:rsidR="00966DF6" w:rsidRDefault="00966DF6"/>
    <w:p w14:paraId="7DE31438" w14:textId="3F30D7D9" w:rsidR="00BF41BE" w:rsidRDefault="00193414" w:rsidP="00193414">
      <w:pPr>
        <w:jc w:val="center"/>
        <w:rPr>
          <w:rFonts w:ascii="Times New Roman" w:hAnsi="Times New Roman" w:cs="Times New Roman"/>
          <w:sz w:val="28"/>
          <w:szCs w:val="28"/>
        </w:rPr>
      </w:pPr>
      <w:r w:rsidRPr="00193414">
        <w:rPr>
          <w:rFonts w:ascii="Times New Roman" w:hAnsi="Times New Roman" w:cs="Times New Roman"/>
          <w:sz w:val="28"/>
          <w:szCs w:val="28"/>
        </w:rPr>
        <w:t>СОДЕРЖАНИЕ</w:t>
      </w:r>
    </w:p>
    <w:p w14:paraId="73A701D5" w14:textId="3186B539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TOC \h \z \t "Стиль1;1"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181970986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>ВВЕДЕНИЕ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86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8FE2C8E" w14:textId="49E596C6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81970987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>Задание 1. Разработка технического задания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87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A003E3E" w14:textId="63C0BA37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81970988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>Задание 2. Разработка алгоритмов и диаграмм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88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660B79F" w14:textId="07108252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81970989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>Задание 3. Разработка макетов программы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89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714C90" w14:textId="6CF0DDE6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81970990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>Задание 4. Разработка программы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90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932F9D" w14:textId="12C52F9C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81970991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  <w:highlight w:val="white"/>
          </w:rPr>
          <w:t>Задание 5. Тестирование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91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45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9968B41" w14:textId="422E6356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81970992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 xml:space="preserve">Задание 6. </w:t>
        </w:r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  <w:lang w:val="en-US"/>
          </w:rPr>
          <w:t>GitHub</w:t>
        </w:r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>. Оценка проекта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92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56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6901B2" w14:textId="7DF2957D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81970993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>ЗАКЛЮЧЕНИЕ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93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57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A72F5A2" w14:textId="4ABE1331" w:rsidR="00100401" w:rsidRPr="00100401" w:rsidRDefault="00100401" w:rsidP="00100401">
      <w:pPr>
        <w:pStyle w:val="13"/>
        <w:tabs>
          <w:tab w:val="right" w:leader="dot" w:pos="934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hyperlink w:anchor="_Toc181970994" w:history="1">
        <w:r w:rsidRPr="00100401">
          <w:rPr>
            <w:rStyle w:val="a8"/>
            <w:rFonts w:ascii="Times New Roman" w:hAnsi="Times New Roman" w:cs="Times New Roman"/>
            <w:noProof/>
            <w:sz w:val="28"/>
            <w:szCs w:val="28"/>
          </w:rPr>
          <w:t>СПИСОК ИСПОЛЬЗОВАНЫХ ИСТОЧНИКОВ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81970994 \h </w:instrTex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t>58</w:t>
        </w:r>
        <w:r w:rsidRPr="00100401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9D42BD1" w14:textId="07463E3E" w:rsidR="00193414" w:rsidRDefault="00100401" w:rsidP="0019341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end"/>
      </w:r>
    </w:p>
    <w:p w14:paraId="40B4B5DC" w14:textId="083BACD4" w:rsidR="00CF0FC6" w:rsidRDefault="00CF0FC6" w:rsidP="0019341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FD58642" w14:textId="02E78CCB" w:rsidR="00193414" w:rsidRDefault="00193414" w:rsidP="00193414">
      <w:pPr>
        <w:pStyle w:val="11"/>
      </w:pPr>
      <w:bookmarkStart w:id="0" w:name="_Toc181970986"/>
      <w:r>
        <w:lastRenderedPageBreak/>
        <w:t>ВВЕДЕНИЕ</w:t>
      </w:r>
      <w:bookmarkEnd w:id="0"/>
    </w:p>
    <w:p w14:paraId="743ED673" w14:textId="372CEA04" w:rsidR="00107D17" w:rsidRDefault="00FB2973" w:rsidP="00FB29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предметной области является важной части и основой создания технического задания(ТЗ). А техническое задание позволяет создать информационную систему. Оно служит для создания качественного нужного продукта. Является опорой для разработки. Модели данных позволяют визуализировать представление о данных системы, ее связей между сущностями. Создание </w:t>
      </w:r>
      <w:proofErr w:type="spellStart"/>
      <w:r w:rsidRPr="009D1232">
        <w:rPr>
          <w:sz w:val="28"/>
          <w:szCs w:val="28"/>
        </w:rPr>
        <w:t>Wireframe</w:t>
      </w:r>
      <w:proofErr w:type="spellEnd"/>
      <w:r>
        <w:rPr>
          <w:sz w:val="28"/>
          <w:szCs w:val="28"/>
        </w:rPr>
        <w:t xml:space="preserve"> </w:t>
      </w:r>
      <w:r w:rsidRPr="009D1232"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ockup</w:t>
      </w:r>
      <w:r>
        <w:rPr>
          <w:rFonts w:ascii="Times New Roman" w:hAnsi="Times New Roman" w:cs="Times New Roman"/>
          <w:sz w:val="28"/>
          <w:szCs w:val="28"/>
        </w:rPr>
        <w:t xml:space="preserve"> дает возможность воспроизвести макет продукта, дает возможность заказчику оценить внешний вид системы.</w:t>
      </w:r>
      <w:r w:rsidR="00CA090D">
        <w:rPr>
          <w:rFonts w:ascii="Times New Roman" w:hAnsi="Times New Roman" w:cs="Times New Roman"/>
          <w:sz w:val="28"/>
          <w:szCs w:val="28"/>
        </w:rPr>
        <w:t xml:space="preserve"> Далее исходя из ТЗ и макетов с моделями данных создается информационная система.</w:t>
      </w:r>
    </w:p>
    <w:p w14:paraId="511A67A8" w14:textId="77777777" w:rsidR="00107D17" w:rsidRDefault="00107D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03D9FEB" w14:textId="0EF869F9" w:rsidR="00193414" w:rsidRDefault="00107D17" w:rsidP="00107D17">
      <w:pPr>
        <w:pStyle w:val="11"/>
      </w:pPr>
      <w:bookmarkStart w:id="1" w:name="_Toc181970987"/>
      <w:r>
        <w:lastRenderedPageBreak/>
        <w:t>Задание 1. Разработка технического задания</w:t>
      </w:r>
      <w:bookmarkEnd w:id="1"/>
    </w:p>
    <w:p w14:paraId="5EA52089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ой целью данного модуля является</w:t>
      </w:r>
      <w:r>
        <w:rPr>
          <w:rFonts w:ascii="Times New Roman" w:hAnsi="Times New Roman" w:cs="Times New Roman"/>
          <w:sz w:val="28"/>
          <w:szCs w:val="28"/>
        </w:rPr>
        <w:t xml:space="preserve"> автоматизация процесса учета и обработок заявок на проведение мероприятий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Модуль позволяет клиентам быстро и без чужой помощи оставить заявку на проведение своего мероприятия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7FDE0FFE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Разработка программного модуля для </w:t>
      </w:r>
      <w:r>
        <w:rPr>
          <w:rFonts w:ascii="Times New Roman" w:hAnsi="Times New Roman" w:cs="Times New Roman"/>
          <w:sz w:val="28"/>
          <w:szCs w:val="28"/>
        </w:rPr>
        <w:t xml:space="preserve">обработки заявок и подачи заявок на проведение торжеств </w:t>
      </w:r>
      <w:r w:rsidRPr="006E145D">
        <w:rPr>
          <w:rFonts w:ascii="Times New Roman" w:hAnsi="Times New Roman" w:cs="Times New Roman"/>
          <w:sz w:val="28"/>
          <w:szCs w:val="28"/>
        </w:rPr>
        <w:t xml:space="preserve">— это процесс создания программного продукта, который позволяет </w:t>
      </w:r>
      <w:r>
        <w:rPr>
          <w:rFonts w:ascii="Times New Roman" w:hAnsi="Times New Roman" w:cs="Times New Roman"/>
          <w:sz w:val="28"/>
          <w:szCs w:val="28"/>
        </w:rPr>
        <w:t>праздничным агентствам</w:t>
      </w:r>
      <w:r w:rsidRPr="006E145D">
        <w:rPr>
          <w:rFonts w:ascii="Times New Roman" w:hAnsi="Times New Roman" w:cs="Times New Roman"/>
          <w:sz w:val="28"/>
          <w:szCs w:val="28"/>
        </w:rPr>
        <w:t xml:space="preserve"> эффективно отслеживать и учет заявок на</w:t>
      </w:r>
      <w:r>
        <w:rPr>
          <w:rFonts w:ascii="Times New Roman" w:hAnsi="Times New Roman" w:cs="Times New Roman"/>
          <w:sz w:val="28"/>
          <w:szCs w:val="28"/>
        </w:rPr>
        <w:t xml:space="preserve"> проведение праздников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05187684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E145D">
        <w:rPr>
          <w:rFonts w:ascii="Times New Roman" w:hAnsi="Times New Roman" w:cs="Times New Roman"/>
          <w:bCs/>
          <w:sz w:val="28"/>
          <w:szCs w:val="28"/>
        </w:rPr>
        <w:t xml:space="preserve">Задача разработки такого программного модуля состоит в создании удобного и эффективного инструмента для учета, отслеживания и управления заявками на </w:t>
      </w:r>
      <w:r>
        <w:rPr>
          <w:rFonts w:ascii="Times New Roman" w:hAnsi="Times New Roman" w:cs="Times New Roman"/>
          <w:bCs/>
          <w:sz w:val="28"/>
          <w:szCs w:val="28"/>
        </w:rPr>
        <w:t>проведение мероприятий</w:t>
      </w:r>
      <w:r w:rsidRPr="006E145D">
        <w:rPr>
          <w:rFonts w:ascii="Times New Roman" w:hAnsi="Times New Roman" w:cs="Times New Roman"/>
          <w:bCs/>
          <w:sz w:val="28"/>
          <w:szCs w:val="28"/>
        </w:rPr>
        <w:t>, что помогает минимизировать время</w:t>
      </w:r>
      <w:r>
        <w:rPr>
          <w:rFonts w:ascii="Times New Roman" w:hAnsi="Times New Roman" w:cs="Times New Roman"/>
          <w:bCs/>
          <w:sz w:val="28"/>
          <w:szCs w:val="28"/>
        </w:rPr>
        <w:t xml:space="preserve"> на обработку, заполнение и ответ на заявки</w:t>
      </w:r>
      <w:r w:rsidRPr="006E145D">
        <w:rPr>
          <w:rFonts w:ascii="Times New Roman" w:hAnsi="Times New Roman" w:cs="Times New Roman"/>
          <w:bCs/>
          <w:sz w:val="28"/>
          <w:szCs w:val="28"/>
        </w:rPr>
        <w:t>.</w:t>
      </w:r>
    </w:p>
    <w:p w14:paraId="16876785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Программный модуль позволяет </w:t>
      </w:r>
      <w:proofErr w:type="spellStart"/>
      <w:r w:rsidRPr="006E145D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генству</w:t>
      </w:r>
      <w:proofErr w:type="spellEnd"/>
      <w:r w:rsidRPr="006E145D">
        <w:rPr>
          <w:rFonts w:ascii="Times New Roman" w:hAnsi="Times New Roman" w:cs="Times New Roman"/>
          <w:sz w:val="28"/>
          <w:szCs w:val="28"/>
        </w:rPr>
        <w:t xml:space="preserve"> повысить эффективность и точность учета заявок, сократить время обработки заявок, оптимизировать использование ресурсов и повысить удовлетворенность клиентов.</w:t>
      </w:r>
    </w:p>
    <w:p w14:paraId="639B0A51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32"/>
          <w:szCs w:val="32"/>
        </w:rPr>
      </w:pPr>
    </w:p>
    <w:p w14:paraId="4DE7BDAF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4E64D0DE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CADBCE1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 Заявка на </w:t>
      </w:r>
      <w:r>
        <w:rPr>
          <w:rFonts w:ascii="Times New Roman" w:hAnsi="Times New Roman" w:cs="Times New Roman"/>
          <w:sz w:val="28"/>
          <w:szCs w:val="28"/>
        </w:rPr>
        <w:t>проведение мероприятий</w:t>
      </w:r>
      <w:r w:rsidRPr="006E145D">
        <w:rPr>
          <w:rFonts w:ascii="Times New Roman" w:hAnsi="Times New Roman" w:cs="Times New Roman"/>
          <w:sz w:val="28"/>
          <w:szCs w:val="28"/>
        </w:rPr>
        <w:t xml:space="preserve">: это информация, предоставленная клиентом о </w:t>
      </w:r>
      <w:r>
        <w:rPr>
          <w:rFonts w:ascii="Times New Roman" w:hAnsi="Times New Roman" w:cs="Times New Roman"/>
          <w:sz w:val="28"/>
          <w:szCs w:val="28"/>
        </w:rPr>
        <w:t>торжестве</w:t>
      </w:r>
      <w:r w:rsidRPr="006E145D">
        <w:rPr>
          <w:rFonts w:ascii="Times New Roman" w:hAnsi="Times New Roman" w:cs="Times New Roman"/>
          <w:sz w:val="28"/>
          <w:szCs w:val="28"/>
        </w:rPr>
        <w:t>, котор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6E145D">
        <w:rPr>
          <w:rFonts w:ascii="Times New Roman" w:hAnsi="Times New Roman" w:cs="Times New Roman"/>
          <w:sz w:val="28"/>
          <w:szCs w:val="28"/>
        </w:rPr>
        <w:t xml:space="preserve"> требует </w:t>
      </w:r>
      <w:r>
        <w:rPr>
          <w:rFonts w:ascii="Times New Roman" w:hAnsi="Times New Roman" w:cs="Times New Roman"/>
          <w:sz w:val="28"/>
          <w:szCs w:val="28"/>
        </w:rPr>
        <w:t>провести</w:t>
      </w:r>
      <w:r w:rsidRPr="006E145D">
        <w:rPr>
          <w:rFonts w:ascii="Times New Roman" w:hAnsi="Times New Roman" w:cs="Times New Roman"/>
          <w:sz w:val="28"/>
          <w:szCs w:val="28"/>
        </w:rPr>
        <w:t xml:space="preserve">. Клиент оставляет новую заявку. Заявка может содержать данные о виде </w:t>
      </w:r>
      <w:r>
        <w:rPr>
          <w:rFonts w:ascii="Times New Roman" w:hAnsi="Times New Roman" w:cs="Times New Roman"/>
          <w:sz w:val="28"/>
          <w:szCs w:val="28"/>
        </w:rPr>
        <w:t>мероприятия</w:t>
      </w:r>
      <w:r w:rsidRPr="006E145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личестве гостей</w:t>
      </w:r>
      <w:r w:rsidRPr="006E145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место проведения</w:t>
      </w:r>
      <w:r w:rsidRPr="006E145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дату проведения,</w:t>
      </w:r>
      <w:r w:rsidRPr="006E145D">
        <w:rPr>
          <w:rFonts w:ascii="Times New Roman" w:hAnsi="Times New Roman" w:cs="Times New Roman"/>
          <w:sz w:val="28"/>
          <w:szCs w:val="28"/>
        </w:rPr>
        <w:t xml:space="preserve"> личную информацию (ФИО клиента и номер телефона). Клиент может отредактировать свою заявку.</w:t>
      </w:r>
    </w:p>
    <w:p w14:paraId="0033AA41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2. Регистрация заявки: этот процесс включает приём и регистрацию заявки </w:t>
      </w:r>
      <w:r>
        <w:rPr>
          <w:rFonts w:ascii="Times New Roman" w:hAnsi="Times New Roman" w:cs="Times New Roman"/>
          <w:sz w:val="28"/>
          <w:szCs w:val="28"/>
        </w:rPr>
        <w:t xml:space="preserve">сотрудником </w:t>
      </w:r>
      <w:r w:rsidRPr="006E145D">
        <w:rPr>
          <w:rFonts w:ascii="Times New Roman" w:hAnsi="Times New Roman" w:cs="Times New Roman"/>
          <w:sz w:val="28"/>
          <w:szCs w:val="28"/>
        </w:rPr>
        <w:t>в системе учёта. Важными аспектами регистрации являются присвоение уникального идентификатора заявке, сохранение информации о заявке.</w:t>
      </w:r>
    </w:p>
    <w:p w14:paraId="59174106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3. Обработка заявки: процесс, включающий анализ заявки, определение её приоритетности и назначение исполнителя для </w:t>
      </w:r>
      <w:r>
        <w:rPr>
          <w:rFonts w:ascii="Times New Roman" w:hAnsi="Times New Roman" w:cs="Times New Roman"/>
          <w:sz w:val="28"/>
          <w:szCs w:val="28"/>
        </w:rPr>
        <w:t>проведения</w:t>
      </w:r>
      <w:r w:rsidRPr="006E145D">
        <w:rPr>
          <w:rFonts w:ascii="Times New Roman" w:hAnsi="Times New Roman" w:cs="Times New Roman"/>
          <w:sz w:val="28"/>
          <w:szCs w:val="28"/>
        </w:rPr>
        <w:t>. В процессе обработки может потребоваться дополнительная информация или уточнение деталей  у клиента.</w:t>
      </w:r>
    </w:p>
    <w:p w14:paraId="6C2672F9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4. Исполнение заявки: </w:t>
      </w:r>
      <w:r>
        <w:rPr>
          <w:rFonts w:ascii="Times New Roman" w:hAnsi="Times New Roman" w:cs="Times New Roman"/>
          <w:sz w:val="28"/>
          <w:szCs w:val="28"/>
        </w:rPr>
        <w:t>перевод заявки в статус «Выполнение»</w:t>
      </w:r>
    </w:p>
    <w:p w14:paraId="1A15A2FC" w14:textId="77777777" w:rsidR="00107D17" w:rsidRPr="006E145D" w:rsidRDefault="00107D17" w:rsidP="00107D17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 Отчётность и информирование: важной составляющей учёта заявок на</w:t>
      </w:r>
      <w:r>
        <w:rPr>
          <w:rFonts w:ascii="Times New Roman" w:hAnsi="Times New Roman" w:cs="Times New Roman"/>
          <w:sz w:val="28"/>
          <w:szCs w:val="28"/>
        </w:rPr>
        <w:t xml:space="preserve"> проведение мероприятий</w:t>
      </w:r>
      <w:r w:rsidRPr="006E145D">
        <w:rPr>
          <w:rFonts w:ascii="Times New Roman" w:hAnsi="Times New Roman" w:cs="Times New Roman"/>
          <w:sz w:val="28"/>
          <w:szCs w:val="28"/>
        </w:rPr>
        <w:t xml:space="preserve"> является фиксация и отчёт о выполненной работе. После завершения</w:t>
      </w:r>
      <w:r>
        <w:rPr>
          <w:rFonts w:ascii="Times New Roman" w:hAnsi="Times New Roman" w:cs="Times New Roman"/>
          <w:sz w:val="28"/>
          <w:szCs w:val="28"/>
        </w:rPr>
        <w:t xml:space="preserve"> торжества исполнитель должен предоставить отчет о празднике, затраченных ресурсах, времени проведения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4DE20AFC" w14:textId="070C5B2E" w:rsidR="00107D17" w:rsidRPr="00B56201" w:rsidRDefault="00107D17" w:rsidP="00B56201">
      <w:pPr>
        <w:rPr>
          <w:rFonts w:ascii="Times New Roman" w:hAnsi="Times New Roman" w:cs="Times New Roman"/>
          <w:bCs/>
          <w:sz w:val="28"/>
          <w:szCs w:val="28"/>
        </w:rPr>
      </w:pPr>
      <w:r w:rsidRPr="00B56201">
        <w:rPr>
          <w:rFonts w:ascii="Times New Roman" w:hAnsi="Times New Roman" w:cs="Times New Roman"/>
          <w:bCs/>
          <w:sz w:val="28"/>
          <w:szCs w:val="28"/>
        </w:rPr>
        <w:t>Техническое задание</w:t>
      </w:r>
    </w:p>
    <w:p w14:paraId="73CC52B7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lastRenderedPageBreak/>
        <w:t>1. Общие сведения</w:t>
      </w:r>
    </w:p>
    <w:p w14:paraId="008E2946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1. Наименование проекта: Разработка программного модуля для учета заявок на </w:t>
      </w:r>
      <w:r>
        <w:rPr>
          <w:rFonts w:ascii="Times New Roman" w:hAnsi="Times New Roman" w:cs="Times New Roman"/>
          <w:sz w:val="28"/>
          <w:szCs w:val="28"/>
        </w:rPr>
        <w:t>страхование вкладов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68D22065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2. Заказчик: </w:t>
      </w:r>
      <w:r>
        <w:rPr>
          <w:rFonts w:ascii="Times New Roman" w:hAnsi="Times New Roman" w:cs="Times New Roman"/>
          <w:sz w:val="28"/>
          <w:szCs w:val="28"/>
        </w:rPr>
        <w:t>Орлов Александр Александрович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6031A4D9" w14:textId="77777777" w:rsidR="00107D17" w:rsidRPr="0008584F" w:rsidRDefault="00107D17" w:rsidP="00107D17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1.3. Исполнитель:</w:t>
      </w:r>
      <w:r>
        <w:rPr>
          <w:rFonts w:ascii="Times New Roman" w:hAnsi="Times New Roman" w:cs="Times New Roman"/>
          <w:sz w:val="28"/>
          <w:szCs w:val="28"/>
        </w:rPr>
        <w:t xml:space="preserve"> Кащаев Никита Витальевич.</w:t>
      </w:r>
    </w:p>
    <w:p w14:paraId="6B8DFC2F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411091BB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1. Возможность добавления заявок в базу данных с указанием следующих параметров:</w:t>
      </w:r>
    </w:p>
    <w:p w14:paraId="33B39A1C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Номер заявки;</w:t>
      </w:r>
    </w:p>
    <w:p w14:paraId="0C2C0296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Дата добавления;</w:t>
      </w:r>
    </w:p>
    <w:p w14:paraId="0F6BE2E0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Банковские реквизиты</w:t>
      </w:r>
      <w:r w:rsidRPr="006E145D">
        <w:rPr>
          <w:rFonts w:ascii="Times New Roman" w:hAnsi="Times New Roman" w:cs="Times New Roman"/>
          <w:sz w:val="28"/>
          <w:szCs w:val="28"/>
        </w:rPr>
        <w:t>;</w:t>
      </w:r>
    </w:p>
    <w:p w14:paraId="38EB6F8F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ФИО клиента;</w:t>
      </w:r>
    </w:p>
    <w:p w14:paraId="3B23A607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Номер телефона;</w:t>
      </w:r>
    </w:p>
    <w:p w14:paraId="61A535A7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6E145D">
        <w:rPr>
          <w:rFonts w:ascii="Times New Roman" w:hAnsi="Times New Roman" w:cs="Times New Roman"/>
          <w:sz w:val="28"/>
          <w:szCs w:val="28"/>
        </w:rPr>
        <w:t>. Возможность отслеживания статуса заявки:</w:t>
      </w:r>
    </w:p>
    <w:p w14:paraId="1A084314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Отображение списка заявок;</w:t>
      </w:r>
    </w:p>
    <w:p w14:paraId="4A020FF6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6E145D">
        <w:rPr>
          <w:rFonts w:ascii="Times New Roman" w:hAnsi="Times New Roman" w:cs="Times New Roman"/>
          <w:sz w:val="28"/>
          <w:szCs w:val="28"/>
        </w:rPr>
        <w:t>. Расчет статистики работы отдела обслуживания:</w:t>
      </w:r>
    </w:p>
    <w:p w14:paraId="4C2B24F6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Количество выполненных заявок;</w:t>
      </w:r>
    </w:p>
    <w:p w14:paraId="2E35CDFB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Среднее время выполнения заявки;</w:t>
      </w:r>
    </w:p>
    <w:p w14:paraId="612BDD24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 Нефункциональные требования</w:t>
      </w:r>
    </w:p>
    <w:p w14:paraId="6ACF8870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36B23323" w14:textId="77777777" w:rsidR="00107D17" w:rsidRPr="006E145D" w:rsidRDefault="00107D17" w:rsidP="00107D1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оддержка работы на ОС семейства Windows.</w:t>
      </w:r>
    </w:p>
    <w:p w14:paraId="6D60A8B1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30348C7B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Логин и пароль для доступа к приложению;</w:t>
      </w:r>
    </w:p>
    <w:p w14:paraId="6AFE2006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Доступ к данным должен быть ограничен в зависимости от роли пользователя.</w:t>
      </w:r>
    </w:p>
    <w:p w14:paraId="321F821D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3. Удобство использования:</w:t>
      </w:r>
    </w:p>
    <w:p w14:paraId="7DCF56CB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ростой и интуитивный интерфейс;</w:t>
      </w:r>
    </w:p>
    <w:p w14:paraId="164195CC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6D1C63E3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Приложение должно иметь быстрый доступ к данным;</w:t>
      </w:r>
    </w:p>
    <w:p w14:paraId="7530DED1" w14:textId="77777777" w:rsidR="00107D17" w:rsidRDefault="00107D17" w:rsidP="00107D17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Минимальное время отклика на запросы пользователя.</w:t>
      </w:r>
    </w:p>
    <w:p w14:paraId="6EE0F2BB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4. Требования к реализации</w:t>
      </w:r>
    </w:p>
    <w:p w14:paraId="46CCE50C" w14:textId="0F07B87C" w:rsidR="00107D17" w:rsidRPr="008A77C2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4.1. Язык программирования: </w:t>
      </w:r>
      <w:r w:rsidR="008A77C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A77C2" w:rsidRPr="008A77C2">
        <w:rPr>
          <w:rFonts w:ascii="Times New Roman" w:hAnsi="Times New Roman" w:cs="Times New Roman"/>
          <w:sz w:val="28"/>
          <w:szCs w:val="28"/>
        </w:rPr>
        <w:t>#</w:t>
      </w:r>
    </w:p>
    <w:p w14:paraId="3D7BD39A" w14:textId="6497211B" w:rsidR="00107D17" w:rsidRPr="008A77C2" w:rsidRDefault="00107D17" w:rsidP="00107D17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4.2. СУБД: </w:t>
      </w:r>
      <w:r w:rsidR="008A77C2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8A77C2" w:rsidRPr="008A77C2">
        <w:rPr>
          <w:rFonts w:ascii="Times New Roman" w:hAnsi="Times New Roman" w:cs="Times New Roman"/>
          <w:sz w:val="28"/>
          <w:szCs w:val="28"/>
        </w:rPr>
        <w:t xml:space="preserve"> </w:t>
      </w:r>
      <w:r w:rsidR="008A77C2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p w14:paraId="52719768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 Требования к документации</w:t>
      </w:r>
    </w:p>
    <w:p w14:paraId="6ACA502A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5.1. Техническое задание на разработку программного модуля.</w:t>
      </w:r>
    </w:p>
    <w:p w14:paraId="2FBC22A0" w14:textId="77777777" w:rsidR="00107D17" w:rsidRPr="006E145D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уководство по стилю</w:t>
      </w:r>
    </w:p>
    <w:p w14:paraId="5F8917C9" w14:textId="77777777" w:rsidR="00107D17" w:rsidRPr="00633B29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33B29">
        <w:rPr>
          <w:rFonts w:ascii="Times New Roman" w:hAnsi="Times New Roman" w:cs="Times New Roman"/>
          <w:sz w:val="28"/>
          <w:szCs w:val="28"/>
        </w:rPr>
        <w:t xml:space="preserve">6.1. </w:t>
      </w:r>
      <w:r>
        <w:rPr>
          <w:rFonts w:ascii="Times New Roman" w:hAnsi="Times New Roman" w:cs="Times New Roman"/>
          <w:sz w:val="28"/>
          <w:szCs w:val="28"/>
        </w:rPr>
        <w:t>Шрифт</w:t>
      </w:r>
      <w:r w:rsidRPr="00633B2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Times</w:t>
      </w:r>
      <w:r w:rsidRPr="00633B2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633B2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man</w:t>
      </w:r>
      <w:r w:rsidRPr="00633B29">
        <w:rPr>
          <w:rFonts w:ascii="Times New Roman" w:hAnsi="Times New Roman" w:cs="Times New Roman"/>
          <w:sz w:val="28"/>
          <w:szCs w:val="28"/>
        </w:rPr>
        <w:t xml:space="preserve"> 14 .</w:t>
      </w:r>
    </w:p>
    <w:p w14:paraId="296254AF" w14:textId="77777777" w:rsidR="00107D17" w:rsidRPr="00B75839" w:rsidRDefault="00107D17" w:rsidP="00107D1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633B29">
        <w:rPr>
          <w:rFonts w:ascii="Times New Roman" w:hAnsi="Times New Roman" w:cs="Times New Roman"/>
          <w:sz w:val="28"/>
          <w:szCs w:val="28"/>
        </w:rPr>
        <w:lastRenderedPageBreak/>
        <w:t xml:space="preserve">6.2. </w:t>
      </w:r>
      <w:r>
        <w:rPr>
          <w:rFonts w:ascii="Times New Roman" w:hAnsi="Times New Roman" w:cs="Times New Roman"/>
          <w:sz w:val="28"/>
          <w:szCs w:val="28"/>
        </w:rPr>
        <w:t>Цветовая</w:t>
      </w:r>
      <w:r w:rsidRPr="00633B2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633B29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фон – белый(</w:t>
      </w:r>
      <w:r w:rsidRPr="00B75839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  <w:lang w:val="en-US"/>
        </w:rPr>
        <w:t>FFFFFF</w:t>
      </w:r>
      <w:r>
        <w:rPr>
          <w:rFonts w:ascii="Times New Roman" w:hAnsi="Times New Roman" w:cs="Times New Roman"/>
          <w:sz w:val="28"/>
          <w:szCs w:val="28"/>
        </w:rPr>
        <w:t>), Основной текст –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>черный (</w:t>
      </w:r>
      <w:r w:rsidRPr="00B75839">
        <w:rPr>
          <w:rFonts w:ascii="Times New Roman" w:hAnsi="Times New Roman" w:cs="Times New Roman"/>
          <w:sz w:val="28"/>
          <w:szCs w:val="28"/>
        </w:rPr>
        <w:t>#000000</w:t>
      </w:r>
      <w:r>
        <w:rPr>
          <w:rFonts w:ascii="Times New Roman" w:hAnsi="Times New Roman" w:cs="Times New Roman"/>
          <w:sz w:val="28"/>
          <w:szCs w:val="28"/>
        </w:rPr>
        <w:t>), заголовки – темно-серый (</w:t>
      </w:r>
      <w:r w:rsidRPr="00B75839">
        <w:rPr>
          <w:rFonts w:ascii="Times New Roman" w:hAnsi="Times New Roman" w:cs="Times New Roman"/>
          <w:sz w:val="28"/>
          <w:szCs w:val="28"/>
        </w:rPr>
        <w:t>#333333</w:t>
      </w:r>
      <w:r>
        <w:rPr>
          <w:rFonts w:ascii="Times New Roman" w:hAnsi="Times New Roman" w:cs="Times New Roman"/>
          <w:sz w:val="28"/>
          <w:szCs w:val="28"/>
        </w:rPr>
        <w:t>), кнопки –</w:t>
      </w: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>бордовый (</w:t>
      </w:r>
      <w:r w:rsidRPr="00B75839">
        <w:rPr>
          <w:rFonts w:ascii="Times New Roman" w:hAnsi="Times New Roman" w:cs="Times New Roman"/>
          <w:sz w:val="28"/>
          <w:szCs w:val="28"/>
        </w:rPr>
        <w:t>#9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7583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7583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FA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B7583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белым текстом(</w:t>
      </w:r>
      <w:r w:rsidRPr="00B75839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  <w:lang w:val="en-US"/>
        </w:rPr>
        <w:t>FFFFFF</w:t>
      </w:r>
      <w:r w:rsidRPr="00B75839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акценты – серо-голубой (</w:t>
      </w:r>
      <w:r w:rsidRPr="00B75839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75839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BEC</w:t>
      </w:r>
      <w:r w:rsidRPr="00B75839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B7583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информационных панелей</w:t>
      </w:r>
    </w:p>
    <w:p w14:paraId="6B062C3A" w14:textId="20140426" w:rsidR="00BF6ED0" w:rsidRDefault="00BF6ED0" w:rsidP="00107D17"/>
    <w:p w14:paraId="3AEFE32C" w14:textId="77777777" w:rsidR="00BF6ED0" w:rsidRDefault="00BF6ED0">
      <w:r>
        <w:br w:type="page"/>
      </w:r>
    </w:p>
    <w:p w14:paraId="6F40B2B0" w14:textId="5FBC45CE" w:rsidR="00107D17" w:rsidRDefault="00BF6ED0" w:rsidP="00BF6ED0">
      <w:pPr>
        <w:pStyle w:val="11"/>
      </w:pPr>
      <w:bookmarkStart w:id="2" w:name="_Toc181970988"/>
      <w:r>
        <w:lastRenderedPageBreak/>
        <w:t>Задание 2. Разработка алгоритмов и диаграмм</w:t>
      </w:r>
      <w:bookmarkEnd w:id="2"/>
    </w:p>
    <w:p w14:paraId="54CED18B" w14:textId="715D0F05" w:rsidR="00480A3C" w:rsidRDefault="00480A3C" w:rsidP="00480A3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лучше понять структуру будущего приложения, требуется создать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480A3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ы вариантов использования (рисунок 1), последовательности(рисунок 2) и активностей(рисунок 3). Это позволит лучше понять как и кто будет пользоваться программой.</w:t>
      </w:r>
    </w:p>
    <w:p w14:paraId="71FF9C5F" w14:textId="139193FD" w:rsidR="00480A3C" w:rsidRDefault="00480A3C" w:rsidP="00480A3C">
      <w:pPr>
        <w:keepNext/>
        <w:spacing w:after="0" w:line="360" w:lineRule="auto"/>
        <w:jc w:val="center"/>
      </w:pPr>
      <w:r>
        <w:object w:dxaOrig="11868" w:dyaOrig="13740" w14:anchorId="5E005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2pt;height:441.6pt" o:ole="">
            <v:imagedata r:id="rId9" o:title=""/>
          </v:shape>
          <o:OLEObject Type="Embed" ProgID="Visio.Drawing.15" ShapeID="_x0000_i1025" DrawAspect="Content" ObjectID="_1792584196" r:id="rId10"/>
        </w:object>
      </w:r>
    </w:p>
    <w:p w14:paraId="3C1E98DD" w14:textId="699E8F7B" w:rsidR="00480A3C" w:rsidRDefault="00480A3C" w:rsidP="00480A3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</w: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Диаграмма вариантов использования</w:t>
      </w:r>
    </w:p>
    <w:p w14:paraId="1909E2BC" w14:textId="77777777" w:rsidR="00480A3C" w:rsidRDefault="00480A3C" w:rsidP="00480A3C">
      <w:pPr>
        <w:keepNext/>
        <w:spacing w:after="0" w:line="360" w:lineRule="auto"/>
        <w:jc w:val="center"/>
      </w:pPr>
      <w:r>
        <w:object w:dxaOrig="7980" w:dyaOrig="7921" w14:anchorId="1055C393">
          <v:shape id="_x0000_i1038" type="#_x0000_t75" style="width:301.2pt;height:298.8pt" o:ole="">
            <v:imagedata r:id="rId11" o:title=""/>
          </v:shape>
          <o:OLEObject Type="Embed" ProgID="Visio.Drawing.15" ShapeID="_x0000_i1038" DrawAspect="Content" ObjectID="_1792584197" r:id="rId12"/>
        </w:object>
      </w:r>
    </w:p>
    <w:p w14:paraId="337C790C" w14:textId="399B7385" w:rsidR="00480A3C" w:rsidRDefault="00480A3C" w:rsidP="00480A3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</w: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Диаграмма последовательностей</w:t>
      </w:r>
    </w:p>
    <w:p w14:paraId="1C2A48A5" w14:textId="77777777" w:rsidR="00480A3C" w:rsidRDefault="00480A3C" w:rsidP="00E473FC">
      <w:pPr>
        <w:keepNext/>
        <w:spacing w:after="0" w:line="360" w:lineRule="auto"/>
        <w:jc w:val="center"/>
      </w:pPr>
      <w:r>
        <w:object w:dxaOrig="2100" w:dyaOrig="9192" w14:anchorId="3FDA0FDA">
          <v:shape id="_x0000_i1044" type="#_x0000_t75" style="width:77.4pt;height:337.8pt" o:ole="">
            <v:imagedata r:id="rId13" o:title=""/>
          </v:shape>
          <o:OLEObject Type="Embed" ProgID="Visio.Drawing.15" ShapeID="_x0000_i1044" DrawAspect="Content" ObjectID="_1792584198" r:id="rId14"/>
        </w:object>
      </w:r>
    </w:p>
    <w:p w14:paraId="09B474D7" w14:textId="615900E9" w:rsidR="00480A3C" w:rsidRDefault="00480A3C" w:rsidP="00480A3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</w:t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80A3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Диаграмма активностей</w:t>
      </w:r>
    </w:p>
    <w:p w14:paraId="20BF3A27" w14:textId="623E3B4A" w:rsidR="00480A3C" w:rsidRDefault="00E473FC" w:rsidP="00E473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лучшего создания и понимаю как правильно реализовать Базу данных(БД), понадобится создать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E473F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диаграмму в ви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датологическ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дели(рисунок 4).</w:t>
      </w:r>
    </w:p>
    <w:p w14:paraId="1C56A1FD" w14:textId="77777777" w:rsidR="00E473FC" w:rsidRDefault="00E473FC" w:rsidP="00E473FC">
      <w:pPr>
        <w:keepNext/>
        <w:spacing w:after="0" w:line="360" w:lineRule="auto"/>
        <w:jc w:val="center"/>
      </w:pPr>
      <w:r>
        <w:object w:dxaOrig="21745" w:dyaOrig="10225" w14:anchorId="37CA5753">
          <v:shape id="_x0000_i1047" type="#_x0000_t75" style="width:467.4pt;height:219.6pt" o:ole="">
            <v:imagedata r:id="rId15" o:title=""/>
          </v:shape>
          <o:OLEObject Type="Embed" ProgID="Visio.Drawing.15" ShapeID="_x0000_i1047" DrawAspect="Content" ObjectID="_1792584199" r:id="rId16"/>
        </w:object>
      </w:r>
    </w:p>
    <w:p w14:paraId="08757F92" w14:textId="54110312" w:rsidR="00E473FC" w:rsidRDefault="00E473FC" w:rsidP="00E473F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E473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E473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E473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473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4</w:t>
      </w:r>
      <w:r w:rsidRPr="00E473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E473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E473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Датологическая</w:t>
      </w:r>
      <w:proofErr w:type="spellEnd"/>
      <w:r w:rsidRPr="00E473F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модель</w:t>
      </w:r>
    </w:p>
    <w:p w14:paraId="0DDDF05B" w14:textId="210C2363" w:rsidR="00E473FC" w:rsidRDefault="00E473FC" w:rsidP="00CE45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раскрыть все поля базы данных требуется словарь данных – инфологическая модель. Он представлен на таблицах 1-5.</w:t>
      </w:r>
    </w:p>
    <w:p w14:paraId="69B654D2" w14:textId="530264E6" w:rsidR="00CE4520" w:rsidRDefault="00CE4520" w:rsidP="00CE4520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suranceClaim</w:t>
      </w:r>
      <w:proofErr w:type="spellEnd"/>
    </w:p>
    <w:tbl>
      <w:tblPr>
        <w:tblStyle w:val="a5"/>
        <w:tblpPr w:leftFromText="180" w:rightFromText="180" w:vertAnchor="text" w:horzAnchor="margin" w:tblpY="19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E4520" w14:paraId="3A1FF3A9" w14:textId="77777777" w:rsidTr="0083522C">
        <w:tc>
          <w:tcPr>
            <w:tcW w:w="4672" w:type="dxa"/>
          </w:tcPr>
          <w:p w14:paraId="0F31D7EB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claim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K</w:t>
            </w:r>
          </w:p>
        </w:tc>
        <w:tc>
          <w:tcPr>
            <w:tcW w:w="4673" w:type="dxa"/>
          </w:tcPr>
          <w:p w14:paraId="0634FECF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17894F53" w14:textId="77777777" w:rsidTr="0083522C">
        <w:tc>
          <w:tcPr>
            <w:tcW w:w="4672" w:type="dxa"/>
          </w:tcPr>
          <w:p w14:paraId="76D37787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client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K</w:t>
            </w:r>
          </w:p>
        </w:tc>
        <w:tc>
          <w:tcPr>
            <w:tcW w:w="4673" w:type="dxa"/>
          </w:tcPr>
          <w:p w14:paraId="299D6DC8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5D6EC0D7" w14:textId="77777777" w:rsidTr="0083522C">
        <w:tc>
          <w:tcPr>
            <w:tcW w:w="4672" w:type="dxa"/>
          </w:tcPr>
          <w:p w14:paraId="09B4E970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aim_date</w:t>
            </w:r>
            <w:proofErr w:type="spellEnd"/>
          </w:p>
        </w:tc>
        <w:tc>
          <w:tcPr>
            <w:tcW w:w="4673" w:type="dxa"/>
          </w:tcPr>
          <w:p w14:paraId="7C6C2FB2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</w:tr>
      <w:tr w:rsidR="00CE4520" w14:paraId="66167DB8" w14:textId="77777777" w:rsidTr="0083522C">
        <w:tc>
          <w:tcPr>
            <w:tcW w:w="4672" w:type="dxa"/>
          </w:tcPr>
          <w:p w14:paraId="7CE8D7A3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laim_amount</w:t>
            </w:r>
            <w:proofErr w:type="spellEnd"/>
          </w:p>
        </w:tc>
        <w:tc>
          <w:tcPr>
            <w:tcW w:w="4673" w:type="dxa"/>
          </w:tcPr>
          <w:p w14:paraId="0BA578C3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ney</w:t>
            </w:r>
          </w:p>
        </w:tc>
      </w:tr>
      <w:tr w:rsidR="00CE4520" w14:paraId="24848757" w14:textId="77777777" w:rsidTr="0083522C">
        <w:tc>
          <w:tcPr>
            <w:tcW w:w="4672" w:type="dxa"/>
          </w:tcPr>
          <w:p w14:paraId="07E1F47B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us</w:t>
            </w:r>
          </w:p>
        </w:tc>
        <w:tc>
          <w:tcPr>
            <w:tcW w:w="4673" w:type="dxa"/>
          </w:tcPr>
          <w:p w14:paraId="026CD719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0)</w:t>
            </w:r>
          </w:p>
        </w:tc>
      </w:tr>
    </w:tbl>
    <w:p w14:paraId="1DE5AD30" w14:textId="0C33EF75" w:rsidR="00CE4520" w:rsidRDefault="00CE4520" w:rsidP="00CE4520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F760610" w14:textId="6E9CD5DC" w:rsidR="00CE4520" w:rsidRDefault="00CE4520" w:rsidP="00CE4520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E4520" w14:paraId="576F0AD2" w14:textId="77777777" w:rsidTr="0083522C">
        <w:tc>
          <w:tcPr>
            <w:tcW w:w="4672" w:type="dxa"/>
          </w:tcPr>
          <w:p w14:paraId="5497D3E1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client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K</w:t>
            </w:r>
          </w:p>
        </w:tc>
        <w:tc>
          <w:tcPr>
            <w:tcW w:w="4673" w:type="dxa"/>
          </w:tcPr>
          <w:p w14:paraId="5FA8526D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12B049D5" w14:textId="77777777" w:rsidTr="0083522C">
        <w:tc>
          <w:tcPr>
            <w:tcW w:w="4672" w:type="dxa"/>
          </w:tcPr>
          <w:p w14:paraId="59FEF15B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</w:t>
            </w:r>
          </w:p>
        </w:tc>
        <w:tc>
          <w:tcPr>
            <w:tcW w:w="4673" w:type="dxa"/>
          </w:tcPr>
          <w:p w14:paraId="247E0C72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</w:tr>
      <w:tr w:rsidR="00CE4520" w14:paraId="42528804" w14:textId="77777777" w:rsidTr="0083522C">
        <w:tc>
          <w:tcPr>
            <w:tcW w:w="4672" w:type="dxa"/>
          </w:tcPr>
          <w:p w14:paraId="100D30BF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4673" w:type="dxa"/>
          </w:tcPr>
          <w:p w14:paraId="6513C3FC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56)</w:t>
            </w:r>
          </w:p>
        </w:tc>
      </w:tr>
      <w:tr w:rsidR="00CE4520" w14:paraId="7E69EEBB" w14:textId="77777777" w:rsidTr="0083522C">
        <w:tc>
          <w:tcPr>
            <w:tcW w:w="4672" w:type="dxa"/>
          </w:tcPr>
          <w:p w14:paraId="7338E9C0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O</w:t>
            </w:r>
          </w:p>
        </w:tc>
        <w:tc>
          <w:tcPr>
            <w:tcW w:w="4673" w:type="dxa"/>
          </w:tcPr>
          <w:p w14:paraId="696C64F5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50)</w:t>
            </w:r>
          </w:p>
        </w:tc>
      </w:tr>
      <w:tr w:rsidR="00CE4520" w14:paraId="7A6E8E52" w14:textId="77777777" w:rsidTr="0083522C">
        <w:tc>
          <w:tcPr>
            <w:tcW w:w="4672" w:type="dxa"/>
          </w:tcPr>
          <w:p w14:paraId="40F87312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bid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K</w:t>
            </w:r>
          </w:p>
        </w:tc>
        <w:tc>
          <w:tcPr>
            <w:tcW w:w="4673" w:type="dxa"/>
          </w:tcPr>
          <w:p w14:paraId="16634C30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1649846A" w14:textId="77777777" w:rsidTr="0083522C">
        <w:tc>
          <w:tcPr>
            <w:tcW w:w="4672" w:type="dxa"/>
          </w:tcPr>
          <w:p w14:paraId="7E56EB87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ine_number</w:t>
            </w:r>
            <w:proofErr w:type="spellEnd"/>
          </w:p>
        </w:tc>
        <w:tc>
          <w:tcPr>
            <w:tcW w:w="4673" w:type="dxa"/>
          </w:tcPr>
          <w:p w14:paraId="6796911A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0)</w:t>
            </w:r>
          </w:p>
        </w:tc>
      </w:tr>
      <w:tr w:rsidR="00CE4520" w14:paraId="745D4250" w14:textId="77777777" w:rsidTr="0083522C">
        <w:tc>
          <w:tcPr>
            <w:tcW w:w="4672" w:type="dxa"/>
          </w:tcPr>
          <w:p w14:paraId="1D69948D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nk_details</w:t>
            </w:r>
            <w:proofErr w:type="spellEnd"/>
          </w:p>
        </w:tc>
        <w:tc>
          <w:tcPr>
            <w:tcW w:w="4673" w:type="dxa"/>
          </w:tcPr>
          <w:p w14:paraId="7674A7FB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1B9050C4" w14:textId="77777777" w:rsidTr="0083522C">
        <w:tc>
          <w:tcPr>
            <w:tcW w:w="4672" w:type="dxa"/>
          </w:tcPr>
          <w:p w14:paraId="38C5FA43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bank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K</w:t>
            </w:r>
          </w:p>
        </w:tc>
        <w:tc>
          <w:tcPr>
            <w:tcW w:w="4673" w:type="dxa"/>
          </w:tcPr>
          <w:p w14:paraId="1E1EB847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790B1A95" w14:textId="77777777" w:rsidTr="0083522C">
        <w:tc>
          <w:tcPr>
            <w:tcW w:w="4672" w:type="dxa"/>
          </w:tcPr>
          <w:p w14:paraId="0A7721EF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N</w:t>
            </w:r>
          </w:p>
        </w:tc>
        <w:tc>
          <w:tcPr>
            <w:tcW w:w="4673" w:type="dxa"/>
          </w:tcPr>
          <w:p w14:paraId="175D802E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</w:tbl>
    <w:p w14:paraId="11C53BE8" w14:textId="05390D6F" w:rsidR="00CE4520" w:rsidRDefault="00CE4520" w:rsidP="00CE4520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8C515FD" w14:textId="09F4A995" w:rsidR="00CE4520" w:rsidRDefault="00CE4520" w:rsidP="00CE4520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3 – </w:t>
      </w:r>
      <w:r>
        <w:rPr>
          <w:rFonts w:ascii="Times New Roman" w:hAnsi="Times New Roman" w:cs="Times New Roman"/>
          <w:sz w:val="28"/>
          <w:szCs w:val="28"/>
          <w:lang w:val="en-US"/>
        </w:rPr>
        <w:t>Bank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E4520" w14:paraId="0E288836" w14:textId="77777777" w:rsidTr="0083522C">
        <w:tc>
          <w:tcPr>
            <w:tcW w:w="4672" w:type="dxa"/>
          </w:tcPr>
          <w:p w14:paraId="143046B3" w14:textId="77777777" w:rsidR="00CE4520" w:rsidRPr="00CE4520" w:rsidRDefault="00CE4520" w:rsidP="0083522C">
            <w:pP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Id_bank</w:t>
            </w:r>
            <w:proofErr w:type="spellEnd"/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 xml:space="preserve"> PK</w:t>
            </w:r>
          </w:p>
        </w:tc>
        <w:tc>
          <w:tcPr>
            <w:tcW w:w="4673" w:type="dxa"/>
          </w:tcPr>
          <w:p w14:paraId="1B14F5DB" w14:textId="77777777" w:rsidR="00CE4520" w:rsidRPr="00CE4520" w:rsidRDefault="00CE4520" w:rsidP="0083522C">
            <w:pP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Int</w:t>
            </w:r>
          </w:p>
        </w:tc>
      </w:tr>
      <w:tr w:rsidR="00CE4520" w14:paraId="0ABEF7A9" w14:textId="77777777" w:rsidTr="0083522C">
        <w:tc>
          <w:tcPr>
            <w:tcW w:w="4672" w:type="dxa"/>
          </w:tcPr>
          <w:p w14:paraId="43FE3531" w14:textId="77777777" w:rsidR="00CE4520" w:rsidRPr="00CE4520" w:rsidRDefault="00CE4520" w:rsidP="0083522C">
            <w:pP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Name</w:t>
            </w:r>
          </w:p>
        </w:tc>
        <w:tc>
          <w:tcPr>
            <w:tcW w:w="4673" w:type="dxa"/>
          </w:tcPr>
          <w:p w14:paraId="0A4B6DC6" w14:textId="77777777" w:rsidR="00CE4520" w:rsidRPr="00CE4520" w:rsidRDefault="00CE4520" w:rsidP="0083522C">
            <w:pP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(50)</w:t>
            </w:r>
          </w:p>
        </w:tc>
      </w:tr>
      <w:tr w:rsidR="00CE4520" w14:paraId="3AB6339B" w14:textId="77777777" w:rsidTr="0083522C">
        <w:tc>
          <w:tcPr>
            <w:tcW w:w="4672" w:type="dxa"/>
          </w:tcPr>
          <w:p w14:paraId="5B2FC0BF" w14:textId="77777777" w:rsidR="00CE4520" w:rsidRPr="00CE4520" w:rsidRDefault="00CE4520" w:rsidP="0083522C">
            <w:pP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INN</w:t>
            </w:r>
          </w:p>
        </w:tc>
        <w:tc>
          <w:tcPr>
            <w:tcW w:w="4673" w:type="dxa"/>
          </w:tcPr>
          <w:p w14:paraId="52023B9F" w14:textId="77777777" w:rsidR="00CE4520" w:rsidRPr="00CE4520" w:rsidRDefault="00CE4520" w:rsidP="0083522C">
            <w:pP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Int</w:t>
            </w:r>
          </w:p>
        </w:tc>
      </w:tr>
      <w:tr w:rsidR="00CE4520" w14:paraId="018648DD" w14:textId="77777777" w:rsidTr="0083522C">
        <w:tc>
          <w:tcPr>
            <w:tcW w:w="4672" w:type="dxa"/>
          </w:tcPr>
          <w:p w14:paraId="7AE689E9" w14:textId="77777777" w:rsidR="00CE4520" w:rsidRPr="00CE4520" w:rsidRDefault="00CE4520" w:rsidP="0083522C">
            <w:pP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Status</w:t>
            </w:r>
          </w:p>
        </w:tc>
        <w:tc>
          <w:tcPr>
            <w:tcW w:w="4673" w:type="dxa"/>
          </w:tcPr>
          <w:p w14:paraId="7945B038" w14:textId="77777777" w:rsidR="00CE4520" w:rsidRPr="00CE4520" w:rsidRDefault="00CE4520" w:rsidP="0083522C">
            <w:pP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(25)</w:t>
            </w:r>
          </w:p>
        </w:tc>
      </w:tr>
    </w:tbl>
    <w:p w14:paraId="0A1A8197" w14:textId="7DF95424" w:rsidR="00CE4520" w:rsidRDefault="00CE4520" w:rsidP="00CE4520">
      <w:p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1DD619" w14:textId="1B50FE1B" w:rsidR="00CE4520" w:rsidRDefault="00CE4520" w:rsidP="00CE452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 4 –</w:t>
      </w:r>
      <w:r>
        <w:t xml:space="preserve"> </w:t>
      </w:r>
      <w:proofErr w:type="spellStart"/>
      <w:r w:rsidRPr="00CE4520">
        <w:rPr>
          <w:rFonts w:ascii="Times New Roman" w:hAnsi="Times New Roman" w:cs="Times New Roman"/>
          <w:sz w:val="28"/>
          <w:szCs w:val="28"/>
          <w:lang w:val="en-US"/>
        </w:rPr>
        <w:t>InsurancePolicies</w:t>
      </w:r>
      <w:proofErr w:type="spell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E4520" w14:paraId="35D18211" w14:textId="77777777" w:rsidTr="0083522C">
        <w:tc>
          <w:tcPr>
            <w:tcW w:w="4672" w:type="dxa"/>
          </w:tcPr>
          <w:p w14:paraId="085A38C6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policy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K</w:t>
            </w:r>
          </w:p>
        </w:tc>
        <w:tc>
          <w:tcPr>
            <w:tcW w:w="4673" w:type="dxa"/>
          </w:tcPr>
          <w:p w14:paraId="0840B7A2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5BD768B6" w14:textId="77777777" w:rsidTr="0083522C">
        <w:tc>
          <w:tcPr>
            <w:tcW w:w="4672" w:type="dxa"/>
          </w:tcPr>
          <w:p w14:paraId="41779334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bank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K</w:t>
            </w:r>
          </w:p>
        </w:tc>
        <w:tc>
          <w:tcPr>
            <w:tcW w:w="4673" w:type="dxa"/>
          </w:tcPr>
          <w:p w14:paraId="2357013E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3D0757B5" w14:textId="77777777" w:rsidTr="0083522C">
        <w:tc>
          <w:tcPr>
            <w:tcW w:w="4672" w:type="dxa"/>
          </w:tcPr>
          <w:p w14:paraId="71D8E901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varageLimit</w:t>
            </w:r>
            <w:proofErr w:type="spellEnd"/>
          </w:p>
        </w:tc>
        <w:tc>
          <w:tcPr>
            <w:tcW w:w="4673" w:type="dxa"/>
          </w:tcPr>
          <w:p w14:paraId="296FB1DE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60A04782" w14:textId="77777777" w:rsidTr="0083522C">
        <w:tc>
          <w:tcPr>
            <w:tcW w:w="4672" w:type="dxa"/>
          </w:tcPr>
          <w:p w14:paraId="5DBC8E39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emiumRate</w:t>
            </w:r>
            <w:proofErr w:type="spellEnd"/>
          </w:p>
        </w:tc>
        <w:tc>
          <w:tcPr>
            <w:tcW w:w="4673" w:type="dxa"/>
          </w:tcPr>
          <w:p w14:paraId="25A907E3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loat</w:t>
            </w:r>
          </w:p>
        </w:tc>
      </w:tr>
    </w:tbl>
    <w:p w14:paraId="0D3122F6" w14:textId="09F700F5" w:rsidR="00CE4520" w:rsidRDefault="00CE4520" w:rsidP="00CE4520">
      <w:pPr>
        <w:rPr>
          <w:lang w:val="en-US"/>
        </w:rPr>
      </w:pPr>
    </w:p>
    <w:p w14:paraId="63EC7A4A" w14:textId="596B7AB1" w:rsidR="00CE4520" w:rsidRDefault="00CE4520" w:rsidP="00CE45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</w:t>
      </w:r>
      <w:r>
        <w:rPr>
          <w:rFonts w:ascii="Times New Roman" w:hAnsi="Times New Roman" w:cs="Times New Roman"/>
          <w:sz w:val="28"/>
          <w:szCs w:val="28"/>
          <w:lang w:val="en-US"/>
        </w:rPr>
        <w:t>Bid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E4520" w14:paraId="322333C7" w14:textId="77777777" w:rsidTr="0083522C">
        <w:tc>
          <w:tcPr>
            <w:tcW w:w="4672" w:type="dxa"/>
          </w:tcPr>
          <w:p w14:paraId="34C68B75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bid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K</w:t>
            </w:r>
          </w:p>
        </w:tc>
        <w:tc>
          <w:tcPr>
            <w:tcW w:w="4673" w:type="dxa"/>
          </w:tcPr>
          <w:p w14:paraId="3FE0E7A3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055D5A8B" w14:textId="77777777" w:rsidTr="0083522C">
        <w:tc>
          <w:tcPr>
            <w:tcW w:w="4672" w:type="dxa"/>
          </w:tcPr>
          <w:p w14:paraId="0B8631C9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_added</w:t>
            </w:r>
            <w:proofErr w:type="spellEnd"/>
          </w:p>
        </w:tc>
        <w:tc>
          <w:tcPr>
            <w:tcW w:w="4673" w:type="dxa"/>
          </w:tcPr>
          <w:p w14:paraId="3630B35A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</w:p>
        </w:tc>
      </w:tr>
      <w:tr w:rsidR="00CE4520" w14:paraId="62118F2A" w14:textId="77777777" w:rsidTr="0083522C">
        <w:tc>
          <w:tcPr>
            <w:tcW w:w="4672" w:type="dxa"/>
          </w:tcPr>
          <w:p w14:paraId="6967279D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nk_details</w:t>
            </w:r>
            <w:proofErr w:type="spellEnd"/>
          </w:p>
        </w:tc>
        <w:tc>
          <w:tcPr>
            <w:tcW w:w="4673" w:type="dxa"/>
          </w:tcPr>
          <w:p w14:paraId="356796D1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</w:tr>
      <w:tr w:rsidR="00CE4520" w14:paraId="16DF7473" w14:textId="77777777" w:rsidTr="0083522C">
        <w:tc>
          <w:tcPr>
            <w:tcW w:w="4672" w:type="dxa"/>
          </w:tcPr>
          <w:p w14:paraId="56AE23C9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_number</w:t>
            </w:r>
            <w:proofErr w:type="spellEnd"/>
          </w:p>
        </w:tc>
        <w:tc>
          <w:tcPr>
            <w:tcW w:w="4673" w:type="dxa"/>
          </w:tcPr>
          <w:p w14:paraId="719FB494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20)</w:t>
            </w:r>
          </w:p>
        </w:tc>
      </w:tr>
      <w:tr w:rsidR="00CE4520" w14:paraId="3CCFCF72" w14:textId="77777777" w:rsidTr="0083522C">
        <w:tc>
          <w:tcPr>
            <w:tcW w:w="4672" w:type="dxa"/>
          </w:tcPr>
          <w:p w14:paraId="15831BCC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tus</w:t>
            </w:r>
          </w:p>
        </w:tc>
        <w:tc>
          <w:tcPr>
            <w:tcW w:w="4673" w:type="dxa"/>
          </w:tcPr>
          <w:p w14:paraId="61CE278A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0)</w:t>
            </w:r>
          </w:p>
        </w:tc>
      </w:tr>
      <w:tr w:rsidR="00CE4520" w14:paraId="5E904F83" w14:textId="77777777" w:rsidTr="0083522C">
        <w:tc>
          <w:tcPr>
            <w:tcW w:w="4672" w:type="dxa"/>
          </w:tcPr>
          <w:p w14:paraId="0B561AFD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ount</w:t>
            </w:r>
          </w:p>
        </w:tc>
        <w:tc>
          <w:tcPr>
            <w:tcW w:w="4673" w:type="dxa"/>
          </w:tcPr>
          <w:p w14:paraId="015615D5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ney</w:t>
            </w:r>
          </w:p>
        </w:tc>
      </w:tr>
      <w:tr w:rsidR="00CE4520" w14:paraId="7967D977" w14:textId="77777777" w:rsidTr="0083522C">
        <w:tc>
          <w:tcPr>
            <w:tcW w:w="4672" w:type="dxa"/>
          </w:tcPr>
          <w:p w14:paraId="61474B33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Date</w:t>
            </w:r>
          </w:p>
        </w:tc>
        <w:tc>
          <w:tcPr>
            <w:tcW w:w="4673" w:type="dxa"/>
          </w:tcPr>
          <w:p w14:paraId="071CDD71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</w:tr>
      <w:tr w:rsidR="00CE4520" w14:paraId="3EA6AC3E" w14:textId="77777777" w:rsidTr="0083522C">
        <w:tc>
          <w:tcPr>
            <w:tcW w:w="4672" w:type="dxa"/>
          </w:tcPr>
          <w:p w14:paraId="200EAAE2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Date</w:t>
            </w:r>
            <w:proofErr w:type="spellEnd"/>
          </w:p>
        </w:tc>
        <w:tc>
          <w:tcPr>
            <w:tcW w:w="4673" w:type="dxa"/>
          </w:tcPr>
          <w:p w14:paraId="6DBE754B" w14:textId="77777777" w:rsidR="00CE4520" w:rsidRPr="00CE4520" w:rsidRDefault="00CE4520" w:rsidP="0083522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E45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</w:tr>
    </w:tbl>
    <w:p w14:paraId="0B4ECB52" w14:textId="6B89E193" w:rsidR="00CE4520" w:rsidRDefault="00CE4520" w:rsidP="00CE452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39FBD0A" w14:textId="339CCBCC" w:rsidR="001224C2" w:rsidRDefault="001224C2" w:rsidP="001224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пты создания таблица:</w:t>
      </w:r>
    </w:p>
    <w:p w14:paraId="77D7A961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create table Bid(--</w:t>
      </w:r>
      <w:r w:rsidRPr="001224C2">
        <w:rPr>
          <w:rFonts w:ascii="Times New Roman" w:hAnsi="Times New Roman" w:cs="Times New Roman"/>
          <w:sz w:val="28"/>
          <w:szCs w:val="28"/>
        </w:rPr>
        <w:t>заявки</w:t>
      </w:r>
    </w:p>
    <w:p w14:paraId="2789EA9F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bid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primary key IDENTITY,</w:t>
      </w:r>
    </w:p>
    <w:p w14:paraId="70FA9D51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date_added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datetime not null,</w:t>
      </w:r>
    </w:p>
    <w:p w14:paraId="5972182C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FIO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50) not null,</w:t>
      </w:r>
    </w:p>
    <w:p w14:paraId="0916319F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bank_details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16) not null unique,</w:t>
      </w:r>
    </w:p>
    <w:p w14:paraId="337A47E0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Phone_numbe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20) not null unique CHECK(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Phone_numbe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like '+7 ([0-9][0-9][0-9])[0-9][0-9][0-9]-[0-9][0-9]-[0-9][0-9]'),</w:t>
      </w:r>
    </w:p>
    <w:p w14:paraId="75242F2B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Status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20) not null default('</w:t>
      </w:r>
      <w:r w:rsidRPr="001224C2">
        <w:rPr>
          <w:rFonts w:ascii="Times New Roman" w:hAnsi="Times New Roman" w:cs="Times New Roman"/>
          <w:sz w:val="28"/>
          <w:szCs w:val="28"/>
        </w:rPr>
        <w:t>ожидает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),</w:t>
      </w:r>
    </w:p>
    <w:p w14:paraId="083279D0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Amount money not null,</w:t>
      </w:r>
    </w:p>
    <w:p w14:paraId="1377D757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StartDate date,</w:t>
      </w:r>
    </w:p>
    <w:p w14:paraId="778CCF9C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date</w:t>
      </w:r>
    </w:p>
    <w:p w14:paraId="21431AFE" w14:textId="2287F8CB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224779D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lastRenderedPageBreak/>
        <w:t>Insert Bid values</w:t>
      </w:r>
    </w:p>
    <w:p w14:paraId="0C0D9F66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('25.10.2024 10:00','</w:t>
      </w:r>
      <w:r w:rsidRPr="001224C2">
        <w:rPr>
          <w:rFonts w:ascii="Times New Roman" w:hAnsi="Times New Roman" w:cs="Times New Roman"/>
          <w:sz w:val="28"/>
          <w:szCs w:val="28"/>
        </w:rPr>
        <w:t>Василиев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Василий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Васильевич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'1111222233334444','+7 (999)111-11-11','</w:t>
      </w:r>
      <w:r w:rsidRPr="001224C2">
        <w:rPr>
          <w:rFonts w:ascii="Times New Roman" w:hAnsi="Times New Roman" w:cs="Times New Roman"/>
          <w:sz w:val="28"/>
          <w:szCs w:val="28"/>
        </w:rPr>
        <w:t>ожидает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100000,'25.10.2024','31.12.2025'),</w:t>
      </w:r>
    </w:p>
    <w:p w14:paraId="01A8CBF9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'26.10.2024 9:00','Орлова Александра Александровна','5555666677778888','+7 (888)222-22-22','В обработке',10000,'28.10.24','29.12.2024'),</w:t>
      </w:r>
    </w:p>
    <w:p w14:paraId="43A5C09C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 xml:space="preserve">('12.10.2024 11:00','Михайлов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Махаил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Михайлович','999900001212323','+7 (777)333-33-33','Принята',10000000,'20.10.24','29.12.2026'),</w:t>
      </w:r>
    </w:p>
    <w:p w14:paraId="48DB0082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'14.10.2024 12:03','Петров Петр Петрович','3434454556566767','+7 (666)444-44-44','Закрыта',1000000,'15.10.24','27.12.2025'),</w:t>
      </w:r>
    </w:p>
    <w:p w14:paraId="14AF4662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'30.10.2024 12:30','Щевцова Анастасия Алексеевна','78788989909011','+7 (555)555-55-55','В обработке',30000,'28.10.24','15.9.2025')</w:t>
      </w:r>
    </w:p>
    <w:p w14:paraId="5560550B" w14:textId="0647E7F4" w:rsid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;</w:t>
      </w:r>
    </w:p>
    <w:p w14:paraId="702D4EAC" w14:textId="77777777" w:rsidR="001224C2" w:rsidRDefault="001224C2" w:rsidP="001224C2">
      <w:pPr>
        <w:keepNext/>
        <w:spacing w:after="0" w:line="360" w:lineRule="auto"/>
        <w:jc w:val="center"/>
      </w:pPr>
      <w:r w:rsidRPr="001224C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D61F074" wp14:editId="4A9F808D">
            <wp:extent cx="5940425" cy="69024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A2B99" w14:textId="0871AA0C" w:rsidR="001224C2" w:rsidRDefault="001224C2" w:rsidP="001224C2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5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Таблица заявок в БД</w:t>
      </w:r>
    </w:p>
    <w:p w14:paraId="2316F592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create table Banks(--</w:t>
      </w:r>
      <w:r w:rsidRPr="001224C2">
        <w:rPr>
          <w:rFonts w:ascii="Times New Roman" w:hAnsi="Times New Roman" w:cs="Times New Roman"/>
          <w:sz w:val="28"/>
          <w:szCs w:val="28"/>
        </w:rPr>
        <w:t>банки</w:t>
      </w:r>
    </w:p>
    <w:p w14:paraId="42D7AF4A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bank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primary key IDENTITY,</w:t>
      </w:r>
    </w:p>
    <w:p w14:paraId="676C8E23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Name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50) not null,</w:t>
      </w:r>
    </w:p>
    <w:p w14:paraId="4A95AFE7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INN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12) not null,</w:t>
      </w:r>
    </w:p>
    <w:p w14:paraId="6B8A0CED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</w:rPr>
        <w:t>Status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(20)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default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('Действующий'),</w:t>
      </w:r>
    </w:p>
    <w:p w14:paraId="578CAE9A" w14:textId="7DE03818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);</w:t>
      </w:r>
    </w:p>
    <w:p w14:paraId="10FF55B2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insert Banks values ('</w:t>
      </w:r>
      <w:r w:rsidRPr="001224C2">
        <w:rPr>
          <w:rFonts w:ascii="Times New Roman" w:hAnsi="Times New Roman" w:cs="Times New Roman"/>
          <w:sz w:val="28"/>
          <w:szCs w:val="28"/>
        </w:rPr>
        <w:t>Рысь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'111122223333','</w:t>
      </w:r>
      <w:r w:rsidRPr="001224C2">
        <w:rPr>
          <w:rFonts w:ascii="Times New Roman" w:hAnsi="Times New Roman" w:cs="Times New Roman"/>
          <w:sz w:val="28"/>
          <w:szCs w:val="28"/>
        </w:rPr>
        <w:t>Действующий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),</w:t>
      </w:r>
    </w:p>
    <w:p w14:paraId="2E8743EA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'Соболь','111122223333','Действующий'),</w:t>
      </w:r>
    </w:p>
    <w:p w14:paraId="16452EF8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'Газ','444455556666','Действующий'),</w:t>
      </w:r>
    </w:p>
    <w:p w14:paraId="77279417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'Фунек','777788889999','Действующий'),</w:t>
      </w:r>
    </w:p>
    <w:p w14:paraId="1DD4F724" w14:textId="7466BC8F" w:rsid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'Ферзь','000012122323','Ликвидируемый');</w:t>
      </w:r>
    </w:p>
    <w:p w14:paraId="30F07463" w14:textId="77777777" w:rsidR="001224C2" w:rsidRDefault="001224C2" w:rsidP="001224C2">
      <w:pPr>
        <w:keepNext/>
        <w:spacing w:after="0" w:line="360" w:lineRule="auto"/>
        <w:jc w:val="center"/>
      </w:pPr>
      <w:r w:rsidRPr="001224C2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42942B05" wp14:editId="49432BC4">
            <wp:extent cx="3515216" cy="12003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120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CA327" w14:textId="6E4433FC" w:rsidR="001224C2" w:rsidRDefault="001224C2" w:rsidP="001224C2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6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Таблица банков в БД</w:t>
      </w:r>
    </w:p>
    <w:p w14:paraId="03053C48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CREATE TABLE Client(--клиенты</w:t>
      </w:r>
    </w:p>
    <w:p w14:paraId="7AE635B3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client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PRIMARY KEY IDENTITY,</w:t>
      </w:r>
    </w:p>
    <w:p w14:paraId="6CA6FFED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Login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50) not null unique,</w:t>
      </w:r>
    </w:p>
    <w:p w14:paraId="5DB5073B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Password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256) not null unique,</w:t>
      </w:r>
    </w:p>
    <w:p w14:paraId="04E33E13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FIO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50) not null,</w:t>
      </w:r>
    </w:p>
    <w:p w14:paraId="1CD11800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Role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10)not null,</w:t>
      </w:r>
    </w:p>
    <w:p w14:paraId="1C927B37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bid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FOREIGN KEY REFERENCES Bid(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bid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),</w:t>
      </w:r>
    </w:p>
    <w:p w14:paraId="3A8D9DD6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Phone_numbe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20) NOT NULL CHECK(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Phone_numbe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like '+7 ([0-9][0-9][0-9])[0-9][0-9][0-9]-[0-9][0-9]-[0-9][0-9]') unique,</w:t>
      </w:r>
    </w:p>
    <w:p w14:paraId="65ECDEB3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bank_details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16) not null unique,</w:t>
      </w:r>
    </w:p>
    <w:p w14:paraId="4B286F90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bank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FOREIGN KEY REFERENCES Banks(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bank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),</w:t>
      </w:r>
    </w:p>
    <w:p w14:paraId="694CCEC9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INN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12) not null</w:t>
      </w:r>
    </w:p>
    <w:p w14:paraId="11A98653" w14:textId="72DA4798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098DC94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insert Client values ('Vas','a320480f534776bddb5cdb54b1e93d210a3c7d199e80a23c1b2178497b184c76','</w:t>
      </w:r>
      <w:r w:rsidRPr="001224C2">
        <w:rPr>
          <w:rFonts w:ascii="Times New Roman" w:hAnsi="Times New Roman" w:cs="Times New Roman"/>
          <w:sz w:val="28"/>
          <w:szCs w:val="28"/>
        </w:rPr>
        <w:t>Петров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Петр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Петрович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'Admin',3,'+7 (555)555-55-56','78788989909013',2,'000012122325'),--123321</w:t>
      </w:r>
    </w:p>
    <w:p w14:paraId="5352E31F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('Pet','f6e0a1e2ac41945a9aa7ff8a8aaa0cebc12a3bcc981a929ad5cf810a090e11ae','</w:t>
      </w:r>
      <w:r w:rsidRPr="001224C2">
        <w:rPr>
          <w:rFonts w:ascii="Times New Roman" w:hAnsi="Times New Roman" w:cs="Times New Roman"/>
          <w:sz w:val="28"/>
          <w:szCs w:val="28"/>
        </w:rPr>
        <w:t>Василиев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Василий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Васильевич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'user',1,'+7 (666)445-44-44','3434454556563767',3,'777788889199'),--111</w:t>
      </w:r>
    </w:p>
    <w:p w14:paraId="2DDFEF6F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('CClar','9b871512327c09ce91dd649b3f96a63b7408ef267c8cc5710114e629730cb61f','</w:t>
      </w:r>
      <w:r w:rsidRPr="001224C2">
        <w:rPr>
          <w:rFonts w:ascii="Times New Roman" w:hAnsi="Times New Roman" w:cs="Times New Roman"/>
          <w:sz w:val="28"/>
          <w:szCs w:val="28"/>
        </w:rPr>
        <w:t>Михайлов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Махаил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Михайлович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'user',5,'+7 (777)310-33-33','999900001211123',4,'444455556611'),--222</w:t>
      </w:r>
    </w:p>
    <w:p w14:paraId="02F140A2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lastRenderedPageBreak/>
        <w:t>('Kit','556d7dc3a115356350f1f9910b1af1ab0e312d4b3e4fc788d2da63668f36d017','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Щевцова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Анастасия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Алексеевна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'</w:t>
      </w:r>
      <w:r w:rsidRPr="001224C2">
        <w:rPr>
          <w:rFonts w:ascii="Times New Roman" w:hAnsi="Times New Roman" w:cs="Times New Roman"/>
          <w:sz w:val="28"/>
          <w:szCs w:val="28"/>
        </w:rPr>
        <w:t>менеджер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4,'+7 (888)222-11-22','555566667777823',1,'991122223333'),--333</w:t>
      </w:r>
    </w:p>
    <w:p w14:paraId="3AF97E44" w14:textId="1DB77811" w:rsid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('swant','79f06f8fde333461739f220090a23cb2a79f6d714bee100d0e4b4af249294619','</w:t>
      </w:r>
      <w:r w:rsidRPr="001224C2">
        <w:rPr>
          <w:rFonts w:ascii="Times New Roman" w:hAnsi="Times New Roman" w:cs="Times New Roman"/>
          <w:sz w:val="28"/>
          <w:szCs w:val="28"/>
        </w:rPr>
        <w:t>Орлова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Александра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224C2">
        <w:rPr>
          <w:rFonts w:ascii="Times New Roman" w:hAnsi="Times New Roman" w:cs="Times New Roman"/>
          <w:sz w:val="28"/>
          <w:szCs w:val="28"/>
        </w:rPr>
        <w:t>Александровна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,'user',2,'+7 (999)111-13-21','1112222333344440',5,'111122223345');--444</w:t>
      </w:r>
    </w:p>
    <w:p w14:paraId="7E74B4E4" w14:textId="77777777" w:rsidR="001224C2" w:rsidRDefault="001224C2" w:rsidP="001224C2">
      <w:pPr>
        <w:keepNext/>
        <w:spacing w:after="0" w:line="360" w:lineRule="auto"/>
        <w:jc w:val="center"/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6545963F" wp14:editId="4755B9C7">
            <wp:extent cx="5940425" cy="74295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4C531" w14:textId="67A41B1F" w:rsidR="001224C2" w:rsidRDefault="001224C2" w:rsidP="001224C2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7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Таблица пользователей в БД</w:t>
      </w:r>
    </w:p>
    <w:p w14:paraId="211EDC03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</w:rPr>
        <w:t>create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table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InsuranceClaims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>(--страховые выплаты</w:t>
      </w:r>
    </w:p>
    <w:p w14:paraId="37EB2E71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claim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primary key identity,</w:t>
      </w:r>
    </w:p>
    <w:p w14:paraId="5461663D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client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foreign key references Client(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client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),</w:t>
      </w:r>
    </w:p>
    <w:p w14:paraId="379C0D0D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Claim_date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date not null,</w:t>
      </w:r>
    </w:p>
    <w:p w14:paraId="78AD6BDC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Claim_amount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money not null,</w:t>
      </w:r>
    </w:p>
    <w:p w14:paraId="300FC358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Status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nvarchar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(10) not null default('</w:t>
      </w:r>
      <w:r w:rsidRPr="001224C2">
        <w:rPr>
          <w:rFonts w:ascii="Times New Roman" w:hAnsi="Times New Roman" w:cs="Times New Roman"/>
          <w:sz w:val="28"/>
          <w:szCs w:val="28"/>
        </w:rPr>
        <w:t>Ожидает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449A0B4F" w14:textId="2C5CC1BC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E3DE9D0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insert 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nsuranceClaims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values (3,'3.11.2024',500000,'</w:t>
      </w:r>
      <w:r w:rsidRPr="001224C2">
        <w:rPr>
          <w:rFonts w:ascii="Times New Roman" w:hAnsi="Times New Roman" w:cs="Times New Roman"/>
          <w:sz w:val="28"/>
          <w:szCs w:val="28"/>
        </w:rPr>
        <w:t>Ожидает</w:t>
      </w:r>
      <w:r w:rsidRPr="001224C2">
        <w:rPr>
          <w:rFonts w:ascii="Times New Roman" w:hAnsi="Times New Roman" w:cs="Times New Roman"/>
          <w:sz w:val="28"/>
          <w:szCs w:val="28"/>
          <w:lang w:val="en-US"/>
        </w:rPr>
        <w:t>'),</w:t>
      </w:r>
    </w:p>
    <w:p w14:paraId="583FC839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1,'13.11.2024',500000,'Ожидает'),</w:t>
      </w:r>
    </w:p>
    <w:p w14:paraId="21F10FB2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2,'3.12.2025',5000000,'Ожидает'),</w:t>
      </w:r>
    </w:p>
    <w:p w14:paraId="37F3E31A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5,'23.11.2024',5000,'Ожидает'),</w:t>
      </w:r>
    </w:p>
    <w:p w14:paraId="7D812395" w14:textId="439902DA" w:rsid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4,'30.11.2024',15000,'Ожидает');</w:t>
      </w:r>
    </w:p>
    <w:p w14:paraId="09098B5B" w14:textId="77777777" w:rsidR="001224C2" w:rsidRDefault="001224C2" w:rsidP="001224C2">
      <w:pPr>
        <w:keepNext/>
        <w:spacing w:after="0" w:line="360" w:lineRule="auto"/>
        <w:jc w:val="center"/>
      </w:pPr>
      <w:r w:rsidRPr="001224C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C93AC21" wp14:editId="283F65F3">
            <wp:extent cx="3982006" cy="12193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F367E" w14:textId="2EF39B20" w:rsidR="001224C2" w:rsidRDefault="001224C2" w:rsidP="001224C2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8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Таблица страховые выплаты</w:t>
      </w:r>
    </w:p>
    <w:p w14:paraId="2BE58803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</w:rPr>
        <w:t>create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table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InsurancePolicies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>(--страховые полисы</w:t>
      </w:r>
    </w:p>
    <w:p w14:paraId="1F9FB156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lastRenderedPageBreak/>
        <w:t>id_policy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primary key IDENTITY,</w:t>
      </w:r>
    </w:p>
    <w:p w14:paraId="4C62E657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bank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foreign key references Banks(</w:t>
      </w: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id_bank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>),</w:t>
      </w:r>
    </w:p>
    <w:p w14:paraId="092B76FE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CovarageLimit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int not null,</w:t>
      </w:r>
    </w:p>
    <w:p w14:paraId="6380AA84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  <w:lang w:val="en-US"/>
        </w:rPr>
        <w:t>PremiumRate</w:t>
      </w:r>
      <w:proofErr w:type="spellEnd"/>
      <w:r w:rsidRPr="001224C2">
        <w:rPr>
          <w:rFonts w:ascii="Times New Roman" w:hAnsi="Times New Roman" w:cs="Times New Roman"/>
          <w:sz w:val="28"/>
          <w:szCs w:val="28"/>
          <w:lang w:val="en-US"/>
        </w:rPr>
        <w:t xml:space="preserve"> float not null</w:t>
      </w:r>
    </w:p>
    <w:p w14:paraId="14F3F2B0" w14:textId="41ACB1D5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);</w:t>
      </w:r>
    </w:p>
    <w:p w14:paraId="7A66904D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224C2">
        <w:rPr>
          <w:rFonts w:ascii="Times New Roman" w:hAnsi="Times New Roman" w:cs="Times New Roman"/>
          <w:sz w:val="28"/>
          <w:szCs w:val="28"/>
        </w:rPr>
        <w:t>insert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InsurancePolicies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224C2">
        <w:rPr>
          <w:rFonts w:ascii="Times New Roman" w:hAnsi="Times New Roman" w:cs="Times New Roman"/>
          <w:sz w:val="28"/>
          <w:szCs w:val="28"/>
        </w:rPr>
        <w:t>values</w:t>
      </w:r>
      <w:proofErr w:type="spellEnd"/>
      <w:r w:rsidRPr="001224C2">
        <w:rPr>
          <w:rFonts w:ascii="Times New Roman" w:hAnsi="Times New Roman" w:cs="Times New Roman"/>
          <w:sz w:val="28"/>
          <w:szCs w:val="28"/>
        </w:rPr>
        <w:t xml:space="preserve"> (1,50,3.0),</w:t>
      </w:r>
    </w:p>
    <w:p w14:paraId="4BBADE39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2,30,15.0),</w:t>
      </w:r>
    </w:p>
    <w:p w14:paraId="5AEBFB1C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3,55,10.0),</w:t>
      </w:r>
    </w:p>
    <w:p w14:paraId="2A0D492D" w14:textId="77777777" w:rsidR="001224C2" w:rsidRP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4,40,5.0),</w:t>
      </w:r>
    </w:p>
    <w:p w14:paraId="192F0C14" w14:textId="390B781F" w:rsidR="001224C2" w:rsidRDefault="001224C2" w:rsidP="001224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4C2">
        <w:rPr>
          <w:rFonts w:ascii="Times New Roman" w:hAnsi="Times New Roman" w:cs="Times New Roman"/>
          <w:sz w:val="28"/>
          <w:szCs w:val="28"/>
        </w:rPr>
        <w:t>(5,47,27.0);</w:t>
      </w:r>
    </w:p>
    <w:p w14:paraId="1ABE8361" w14:textId="77777777" w:rsidR="001224C2" w:rsidRDefault="001224C2" w:rsidP="001224C2">
      <w:pPr>
        <w:keepNext/>
        <w:spacing w:after="0" w:line="360" w:lineRule="auto"/>
        <w:jc w:val="center"/>
      </w:pPr>
      <w:r w:rsidRPr="001224C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4E64D93" wp14:editId="123AA186">
            <wp:extent cx="3334215" cy="12574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34215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BFCF5" w14:textId="72C374FB" w:rsidR="001224C2" w:rsidRDefault="001224C2" w:rsidP="001224C2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9</w:t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224C2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Таблица страховые полисы</w:t>
      </w:r>
    </w:p>
    <w:p w14:paraId="62CCD21B" w14:textId="3204F630" w:rsidR="001224C2" w:rsidRDefault="001224C2" w:rsidP="001224C2"/>
    <w:p w14:paraId="03656A2E" w14:textId="77777777" w:rsidR="001224C2" w:rsidRDefault="001224C2">
      <w:r>
        <w:br w:type="page"/>
      </w:r>
    </w:p>
    <w:p w14:paraId="6CCDE632" w14:textId="1B94ED2E" w:rsidR="001224C2" w:rsidRDefault="001224C2" w:rsidP="001224C2">
      <w:pPr>
        <w:pStyle w:val="11"/>
      </w:pPr>
      <w:bookmarkStart w:id="3" w:name="_Toc181970989"/>
      <w:r>
        <w:lastRenderedPageBreak/>
        <w:t xml:space="preserve">Задание 3. </w:t>
      </w:r>
      <w:r w:rsidR="00343FBE">
        <w:t>Разработка макетов программы</w:t>
      </w:r>
      <w:bookmarkEnd w:id="3"/>
    </w:p>
    <w:p w14:paraId="41EA1AEB" w14:textId="6B8AA880" w:rsidR="00343FBE" w:rsidRDefault="00343FBE" w:rsidP="00343FBE">
      <w:pPr>
        <w:pStyle w:val="a6"/>
        <w:rPr>
          <w:szCs w:val="28"/>
          <w:lang w:val="ru-RU"/>
        </w:rPr>
      </w:pPr>
      <w:r>
        <w:rPr>
          <w:lang w:val="ru-RU"/>
        </w:rPr>
        <w:t>Для проектирования пользовательского интерфейса будем использовать</w:t>
      </w:r>
      <w:r w:rsidRPr="00343FBE">
        <w:rPr>
          <w:szCs w:val="28"/>
          <w:lang w:val="ru-RU"/>
        </w:rPr>
        <w:t xml:space="preserve"> </w:t>
      </w:r>
      <w:r w:rsidRPr="009D1232">
        <w:rPr>
          <w:szCs w:val="28"/>
        </w:rPr>
        <w:t>Wireframe</w:t>
      </w:r>
      <w:r>
        <w:rPr>
          <w:lang w:val="ru-RU"/>
        </w:rPr>
        <w:t xml:space="preserve"> – ч</w:t>
      </w:r>
      <w:r w:rsidRPr="00163806">
        <w:rPr>
          <w:lang w:val="ru-RU"/>
        </w:rPr>
        <w:t xml:space="preserve">ерно-белый подробный план страницы сайта. Здесь намечается расположение элементов: кнопок, изображений, текстов. </w:t>
      </w:r>
      <w:r>
        <w:rPr>
          <w:lang w:val="ru-RU"/>
        </w:rPr>
        <w:t xml:space="preserve">В </w:t>
      </w:r>
      <w:r>
        <w:rPr>
          <w:szCs w:val="28"/>
        </w:rPr>
        <w:t>Mockup</w:t>
      </w:r>
      <w:r w:rsidRPr="00163806">
        <w:rPr>
          <w:lang w:val="ru-RU"/>
        </w:rPr>
        <w:t xml:space="preserve"> уже появляются цвета, подбираются изображения, продумывается типографика. Получается красивая картинка приложения.</w:t>
      </w:r>
      <w:r>
        <w:rPr>
          <w:lang w:val="ru-RU"/>
        </w:rPr>
        <w:t xml:space="preserve"> </w:t>
      </w:r>
      <w:r w:rsidRPr="009D1232">
        <w:rPr>
          <w:szCs w:val="28"/>
        </w:rPr>
        <w:t>Wireframe</w:t>
      </w:r>
      <w:r>
        <w:rPr>
          <w:szCs w:val="28"/>
        </w:rPr>
        <w:t xml:space="preserve"> </w:t>
      </w:r>
      <w:r>
        <w:rPr>
          <w:szCs w:val="28"/>
          <w:lang w:val="ru-RU"/>
        </w:rPr>
        <w:t>представлены на рисунках 10-13</w:t>
      </w:r>
    </w:p>
    <w:p w14:paraId="7499F0F9" w14:textId="77777777" w:rsidR="00343FBE" w:rsidRDefault="00343FBE" w:rsidP="00343FBE">
      <w:pPr>
        <w:pStyle w:val="a6"/>
        <w:keepNext/>
        <w:ind w:firstLine="0"/>
        <w:jc w:val="center"/>
      </w:pPr>
      <w:r>
        <w:object w:dxaOrig="11233" w:dyaOrig="16164" w14:anchorId="2CA4A13C">
          <v:shape id="_x0000_i1050" type="#_x0000_t75" style="width:345pt;height:496.2pt" o:ole="">
            <v:imagedata r:id="rId22" o:title=""/>
          </v:shape>
          <o:OLEObject Type="Embed" ProgID="Visio.Drawing.15" ShapeID="_x0000_i1050" DrawAspect="Content" ObjectID="_1792584200" r:id="rId23"/>
        </w:object>
      </w:r>
    </w:p>
    <w:p w14:paraId="334F6E54" w14:textId="0163B45B" w:rsidR="00343FBE" w:rsidRDefault="00343FBE" w:rsidP="00343FB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0</w: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Wireframe</w:t>
      </w:r>
      <w:proofErr w:type="spellEnd"/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главной страницы</w:t>
      </w:r>
    </w:p>
    <w:p w14:paraId="6624E8C3" w14:textId="77777777" w:rsidR="00343FBE" w:rsidRDefault="00343FBE" w:rsidP="00343FBE">
      <w:pPr>
        <w:keepNext/>
        <w:spacing w:after="0" w:line="360" w:lineRule="auto"/>
        <w:jc w:val="center"/>
      </w:pPr>
      <w:r>
        <w:object w:dxaOrig="11233" w:dyaOrig="16164" w14:anchorId="28D5930F">
          <v:shape id="_x0000_i1054" type="#_x0000_t75" style="width:235.8pt;height:339.6pt" o:ole="">
            <v:imagedata r:id="rId24" o:title=""/>
          </v:shape>
          <o:OLEObject Type="Embed" ProgID="Visio.Drawing.15" ShapeID="_x0000_i1054" DrawAspect="Content" ObjectID="_1792584201" r:id="rId25"/>
        </w:object>
      </w:r>
    </w:p>
    <w:p w14:paraId="6A7866CB" w14:textId="5A2C726D" w:rsidR="00343FBE" w:rsidRDefault="00343FBE" w:rsidP="00343FB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1</w: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Wireframe</w:t>
      </w:r>
      <w:proofErr w:type="spellEnd"/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формы входа</w:t>
      </w:r>
    </w:p>
    <w:p w14:paraId="73296B15" w14:textId="3864C6BA" w:rsidR="00343FBE" w:rsidRDefault="00343FBE" w:rsidP="00343FBE">
      <w:pPr>
        <w:keepNext/>
        <w:jc w:val="center"/>
      </w:pPr>
      <w:r>
        <w:object w:dxaOrig="11233" w:dyaOrig="16164" w14:anchorId="2972BECE">
          <v:shape id="_x0000_i1059" type="#_x0000_t75" style="width:214.8pt;height:310.2pt" o:ole="">
            <v:imagedata r:id="rId26" o:title=""/>
          </v:shape>
          <o:OLEObject Type="Embed" ProgID="Visio.Drawing.15" ShapeID="_x0000_i1059" DrawAspect="Content" ObjectID="_1792584202" r:id="rId27"/>
        </w:object>
      </w:r>
    </w:p>
    <w:p w14:paraId="36D0F385" w14:textId="175F8795" w:rsidR="00343FBE" w:rsidRDefault="00343FBE" w:rsidP="00343FB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2</w: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Wireframe</w:t>
      </w:r>
      <w:proofErr w:type="spellEnd"/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формы регистрации</w:t>
      </w:r>
    </w:p>
    <w:p w14:paraId="14AF17EA" w14:textId="77777777" w:rsidR="00343FBE" w:rsidRDefault="00343FBE" w:rsidP="00343FBE">
      <w:pPr>
        <w:keepNext/>
        <w:spacing w:after="0" w:line="360" w:lineRule="auto"/>
        <w:jc w:val="center"/>
      </w:pPr>
      <w:r>
        <w:object w:dxaOrig="11233" w:dyaOrig="16536" w14:anchorId="7AF46E09">
          <v:shape id="_x0000_i1067" type="#_x0000_t75" style="width:251.4pt;height:370.2pt" o:ole="">
            <v:imagedata r:id="rId28" o:title=""/>
          </v:shape>
          <o:OLEObject Type="Embed" ProgID="Visio.Drawing.15" ShapeID="_x0000_i1067" DrawAspect="Content" ObjectID="_1792584203" r:id="rId29"/>
        </w:object>
      </w:r>
    </w:p>
    <w:p w14:paraId="6B54FCB2" w14:textId="7074EBDA" w:rsidR="00343FBE" w:rsidRDefault="00343FBE" w:rsidP="00343FB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3</w:t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Wireframe</w:t>
      </w:r>
      <w:proofErr w:type="spellEnd"/>
      <w:r w:rsidRPr="00343FB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формы заявки</w:t>
      </w:r>
    </w:p>
    <w:p w14:paraId="0007590F" w14:textId="4AFD680D" w:rsidR="00442093" w:rsidRDefault="0007612E" w:rsidP="000761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ах 14-17 представлены </w:t>
      </w:r>
      <w:r>
        <w:rPr>
          <w:rFonts w:ascii="Times New Roman" w:hAnsi="Times New Roman" w:cs="Times New Roman"/>
          <w:sz w:val="28"/>
          <w:szCs w:val="28"/>
          <w:lang w:val="en-US"/>
        </w:rPr>
        <w:t>Mockup</w:t>
      </w:r>
      <w:r w:rsidRPr="000761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.</w:t>
      </w:r>
    </w:p>
    <w:p w14:paraId="54991608" w14:textId="52F65659" w:rsidR="0007612E" w:rsidRDefault="0007612E" w:rsidP="0007612E">
      <w:pPr>
        <w:keepNext/>
        <w:spacing w:after="0" w:line="360" w:lineRule="auto"/>
        <w:jc w:val="center"/>
      </w:pPr>
      <w:r>
        <w:object w:dxaOrig="11233" w:dyaOrig="16368" w14:anchorId="1A1A1512">
          <v:shape id="_x0000_i1102" type="#_x0000_t75" style="width:178.8pt;height:260.4pt" o:ole="">
            <v:imagedata r:id="rId30" o:title=""/>
          </v:shape>
          <o:OLEObject Type="Embed" ProgID="Visio.Drawing.15" ShapeID="_x0000_i1102" DrawAspect="Content" ObjectID="_1792584204" r:id="rId31"/>
        </w:object>
      </w:r>
    </w:p>
    <w:p w14:paraId="768D8B31" w14:textId="63E8F75F" w:rsidR="0007612E" w:rsidRDefault="0007612E" w:rsidP="0007612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4</w: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Mockup</w:t>
      </w:r>
      <w:proofErr w:type="spellEnd"/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главной страницы</w:t>
      </w:r>
    </w:p>
    <w:p w14:paraId="1345EA4D" w14:textId="77777777" w:rsidR="0007612E" w:rsidRDefault="0007612E" w:rsidP="00BF29BA">
      <w:pPr>
        <w:keepNext/>
        <w:spacing w:after="0" w:line="360" w:lineRule="auto"/>
        <w:jc w:val="center"/>
      </w:pPr>
      <w:r>
        <w:object w:dxaOrig="11233" w:dyaOrig="16164" w14:anchorId="4A9E44E4">
          <v:shape id="_x0000_i1083" type="#_x0000_t75" style="width:229.8pt;height:330.6pt" o:ole="">
            <v:imagedata r:id="rId32" o:title=""/>
          </v:shape>
          <o:OLEObject Type="Embed" ProgID="Visio.Drawing.15" ShapeID="_x0000_i1083" DrawAspect="Content" ObjectID="_1792584205" r:id="rId33"/>
        </w:object>
      </w:r>
    </w:p>
    <w:p w14:paraId="01C69DDA" w14:textId="1E464DA4" w:rsidR="0007612E" w:rsidRDefault="0007612E" w:rsidP="0007612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5</w: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Mockup</w:t>
      </w:r>
      <w:proofErr w:type="spellEnd"/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формы входа</w:t>
      </w:r>
    </w:p>
    <w:p w14:paraId="70872C7C" w14:textId="77777777" w:rsidR="0007612E" w:rsidRDefault="0007612E" w:rsidP="00BF29BA">
      <w:pPr>
        <w:keepNext/>
        <w:spacing w:after="0" w:line="360" w:lineRule="auto"/>
        <w:jc w:val="center"/>
      </w:pPr>
      <w:r>
        <w:object w:dxaOrig="11568" w:dyaOrig="16536" w14:anchorId="43C3479E">
          <v:shape id="_x0000_i1088" type="#_x0000_t75" style="width:207pt;height:295.8pt" o:ole="">
            <v:imagedata r:id="rId34" o:title=""/>
          </v:shape>
          <o:OLEObject Type="Embed" ProgID="Visio.Drawing.15" ShapeID="_x0000_i1088" DrawAspect="Content" ObjectID="_1792584206" r:id="rId35"/>
        </w:object>
      </w:r>
    </w:p>
    <w:p w14:paraId="6E618811" w14:textId="7C514D29" w:rsidR="0007612E" w:rsidRDefault="0007612E" w:rsidP="0007612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6</w: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Mockup</w:t>
      </w:r>
      <w:proofErr w:type="spellEnd"/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формы регистрации</w:t>
      </w:r>
    </w:p>
    <w:p w14:paraId="53B486EC" w14:textId="2DD7C42A" w:rsidR="0007612E" w:rsidRDefault="00BF29BA" w:rsidP="00BF29BA">
      <w:pPr>
        <w:keepNext/>
        <w:spacing w:after="0" w:line="360" w:lineRule="auto"/>
        <w:jc w:val="center"/>
      </w:pPr>
      <w:r>
        <w:object w:dxaOrig="11568" w:dyaOrig="16536" w14:anchorId="779779BB">
          <v:shape id="_x0000_i1094" type="#_x0000_t75" style="width:385.2pt;height:549.6pt" o:ole="">
            <v:imagedata r:id="rId36" o:title=""/>
          </v:shape>
          <o:OLEObject Type="Embed" ProgID="Visio.Drawing.15" ShapeID="_x0000_i1094" DrawAspect="Content" ObjectID="_1792584207" r:id="rId37"/>
        </w:object>
      </w:r>
    </w:p>
    <w:p w14:paraId="22CF6C9E" w14:textId="5218ABAF" w:rsidR="0007612E" w:rsidRDefault="0007612E" w:rsidP="0007612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7</w:t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</w:t>
      </w:r>
      <w:proofErr w:type="spellStart"/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Mockup</w:t>
      </w:r>
      <w:proofErr w:type="spellEnd"/>
      <w:r w:rsidRPr="0007612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формы заявки</w:t>
      </w:r>
    </w:p>
    <w:p w14:paraId="0A6C367D" w14:textId="23909736" w:rsidR="0007612E" w:rsidRDefault="00BF29BA" w:rsidP="00BF29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ажной часть является карта навигации, которая определит основные маршруты по приложению (Рисунок 18).</w:t>
      </w:r>
    </w:p>
    <w:p w14:paraId="5272D14A" w14:textId="77777777" w:rsidR="00BF29BA" w:rsidRDefault="00BF29BA" w:rsidP="00BF29BA">
      <w:pPr>
        <w:keepNext/>
        <w:spacing w:after="0" w:line="360" w:lineRule="auto"/>
        <w:jc w:val="center"/>
      </w:pPr>
      <w:r>
        <w:object w:dxaOrig="2316" w:dyaOrig="10032" w14:anchorId="16D9CC25">
          <v:shape id="_x0000_i1115" type="#_x0000_t75" style="width:80.4pt;height:347.4pt" o:ole="">
            <v:imagedata r:id="rId38" o:title=""/>
          </v:shape>
          <o:OLEObject Type="Embed" ProgID="Visio.Drawing.15" ShapeID="_x0000_i1115" DrawAspect="Content" ObjectID="_1792584208" r:id="rId39"/>
        </w:object>
      </w:r>
    </w:p>
    <w:p w14:paraId="7D05ABC9" w14:textId="34F6C7B1" w:rsidR="00BF29BA" w:rsidRDefault="00BF29BA" w:rsidP="00BF29BA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BF29B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BF29B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BF29B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BF29B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8</w:t>
      </w:r>
      <w:r w:rsidRPr="00BF29B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BF29B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Карта навигации</w:t>
      </w:r>
    </w:p>
    <w:p w14:paraId="08FA7076" w14:textId="17F1F099" w:rsidR="00BF29BA" w:rsidRDefault="00BF29BA" w:rsidP="00BF29BA"/>
    <w:p w14:paraId="37A7EC7B" w14:textId="77777777" w:rsidR="00BF29BA" w:rsidRDefault="00BF29BA">
      <w:r>
        <w:br w:type="page"/>
      </w:r>
    </w:p>
    <w:p w14:paraId="7A2C7E30" w14:textId="625C0C1E" w:rsidR="00BF29BA" w:rsidRDefault="00BF29BA" w:rsidP="00BF29BA">
      <w:pPr>
        <w:pStyle w:val="11"/>
      </w:pPr>
      <w:bookmarkStart w:id="4" w:name="_Toc181970990"/>
      <w:r>
        <w:lastRenderedPageBreak/>
        <w:t>Задание 4. Разработка программы</w:t>
      </w:r>
      <w:bookmarkEnd w:id="4"/>
    </w:p>
    <w:p w14:paraId="0049C3F4" w14:textId="34DD973D" w:rsidR="00BF29BA" w:rsidRDefault="001B760A" w:rsidP="001B760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приложения начинается с создания формы, добавления на неё элементов, таких как: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1B760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anel</w:t>
      </w:r>
      <w:r w:rsidRPr="001B76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icturebox</w:t>
      </w:r>
      <w:proofErr w:type="spellEnd"/>
      <w:r w:rsidRPr="001B760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т.д. Далее в коде формы создаются события, в которых позже прописывается то что будет происходит после указанного события. Код ниже будет описывать реализацию событий на главной форме откуда все начинается.</w:t>
      </w:r>
    </w:p>
    <w:p w14:paraId="23ABCEF3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eposit</w:t>
      </w:r>
    </w:p>
    <w:p w14:paraId="112F03CA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3B1291C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1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14:paraId="4E82F103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1064D1C4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1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06CFFF3C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47F48A8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itializeComponent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2134725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89D48DB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500E169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gister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g =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gister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DD4498C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Log_in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og =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Log_in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4162F83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1_Click(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1229A283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24C410C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Hide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26851D0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g.Show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71753FC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g.FormClosed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(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Sender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E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=&gt;</w:t>
      </w:r>
    </w:p>
    <w:p w14:paraId="74FD9F98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40E07B23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EE0BD5C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;</w:t>
      </w:r>
    </w:p>
    <w:p w14:paraId="0ECD75D9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B2ED062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DFD358A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2_Click(</w:t>
      </w:r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B760A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05FBC561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6CFD057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B760A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Hide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0D7852A1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og.Show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C06A6BB" w14:textId="77777777" w:rsidR="001B760A" w:rsidRP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og.FormClosed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(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Sender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E</w:t>
      </w:r>
      <w:proofErr w:type="spellEnd"/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=&gt;</w:t>
      </w:r>
    </w:p>
    <w:p w14:paraId="06372F46" w14:textId="77777777" w:rsid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B760A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0E1D5405" w14:textId="77777777" w:rsid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162CF127" w14:textId="77777777" w:rsid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;</w:t>
      </w:r>
    </w:p>
    <w:p w14:paraId="552C1486" w14:textId="77777777" w:rsid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171C2ABB" w14:textId="77777777" w:rsid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2E9FF771" w14:textId="77777777" w:rsidR="001B760A" w:rsidRDefault="001B760A" w:rsidP="001B76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33FFBD81" w14:textId="23471D4B" w:rsidR="001B760A" w:rsidRDefault="001B760A" w:rsidP="001B760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шний вид главной формы представлен на рисунке 19.</w:t>
      </w:r>
    </w:p>
    <w:p w14:paraId="70A4B73F" w14:textId="77777777" w:rsidR="001B760A" w:rsidRDefault="001B760A" w:rsidP="001B760A">
      <w:pPr>
        <w:keepNext/>
        <w:spacing w:after="0" w:line="360" w:lineRule="auto"/>
        <w:jc w:val="center"/>
      </w:pPr>
      <w:r w:rsidRPr="001B760A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43176096" wp14:editId="1170B610">
            <wp:extent cx="3583858" cy="328121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07926" cy="3303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E6903" w14:textId="60C742E5" w:rsidR="001224C2" w:rsidRDefault="001B760A" w:rsidP="001B760A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B760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B760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B760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B760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9</w:t>
      </w:r>
      <w:r w:rsidRPr="001B760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B760A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ид главной формы</w:t>
      </w:r>
    </w:p>
    <w:p w14:paraId="5FC21C92" w14:textId="47DB92D9" w:rsidR="001B760A" w:rsidRDefault="0067309E" w:rsidP="001B760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представлен код формы регистрации, где происходят похожие события, также происходит запись в базу данных с помощью запросов.</w:t>
      </w:r>
    </w:p>
    <w:p w14:paraId="3219431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E2E9B1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.SqlClie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CFFEEB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Security.Cryptography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175888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50420D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A6C20E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eposit</w:t>
      </w:r>
    </w:p>
    <w:p w14:paraId="31365CF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0D99219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giste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14:paraId="46A93CC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658D38E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 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erver=DESKTOP-FMOKVC8</w:t>
      </w:r>
      <w:r w:rsidRPr="0067309E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\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SQLEXPRESS;Database=deposit;Trusted_Connection=true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5CC6F2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hange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ED1DDD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1438B93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giste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5F25E4E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BCAF95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itializeCompone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4CC316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textBox2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890427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textBox3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152A75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5AEACC2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CA8128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6DB6FC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B5B074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shPasswor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Encryp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2E32B8D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AE9AA4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HA256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ha256Hash =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HA256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reate())</w:t>
      </w:r>
    </w:p>
    <w:p w14:paraId="2135688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18F74ED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] bytes = sha256Hash.ComputeHash(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UTF8.GetBytes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Encryp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;</w:t>
      </w:r>
    </w:p>
    <w:p w14:paraId="629790F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ringBuilde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ilde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ringBuilde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BA1939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ytes.Length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30A91B9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62937D9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Appe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bytes[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x2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;</w:t>
      </w:r>
    </w:p>
    <w:p w14:paraId="4F45E39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473A157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ToString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A5653B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7CD76DD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6F9EF9A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0DC360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2_Cl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B11E44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86FCFB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los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4814BD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F48650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759A90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1_Cl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65B6040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12C63B6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og = textBox1.Text;</w:t>
      </w:r>
    </w:p>
    <w:p w14:paraId="59E14EE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as = textBox2.Text;</w:t>
      </w:r>
    </w:p>
    <w:p w14:paraId="339D037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as1 = textBox3.Text;</w:t>
      </w:r>
    </w:p>
    <w:p w14:paraId="299B606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O = textBox4.Text;</w:t>
      </w:r>
    </w:p>
    <w:p w14:paraId="48CEE7C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hone = textBox5.Text;</w:t>
      </w:r>
    </w:p>
    <w:p w14:paraId="449F71C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nn = textBox6.Text;</w:t>
      </w:r>
    </w:p>
    <w:p w14:paraId="33DC8BA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nk_detail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textBox7.Text;</w:t>
      </w:r>
    </w:p>
    <w:p w14:paraId="2EE64D8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ank =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mboBox1.SelectedValue.ToString());</w:t>
      </w:r>
    </w:p>
    <w:p w14:paraId="5438EEF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textBox6.Text.Length &gt; 12 || textBox6.Text.Length &lt; 12)</w:t>
      </w:r>
    </w:p>
    <w:p w14:paraId="27333E30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73E57879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ле 'ИНН' должно иметь 12 символов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сообщени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Button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454BAD4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03431EE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textBox7.Text.Length &gt; 12 || textBox7.Text.Length &lt; 12)</w:t>
      </w:r>
    </w:p>
    <w:p w14:paraId="4104B6BE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6CE36D6A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ле 'Банковские реквизиты' должно иметь 12 символов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сообщени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Button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6BE97CE8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7769C4CB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pa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!= pas1)</w:t>
      </w:r>
    </w:p>
    <w:p w14:paraId="2FAF8AF8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7C73233B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ароли не совпадают!!!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сообщени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Button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681B982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05A8E49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3B5729B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19E7FA5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pas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shPasswor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pas);</w:t>
      </w:r>
    </w:p>
    <w:p w14:paraId="737ACF0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496595C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592F3FA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textBox1.Text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textBox2.Text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textBox3.Text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textBox4.Text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textBox5.Text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textBox6.Text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textBox7.Text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comboBox1.Text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04AA573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15DFC50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4954E7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apte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EEF1CC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630661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1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SELECT * FROM Client WHERE Login=@log or Password=@pas or 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Phone_number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=@phone or 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bank_details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=@bank_details or INN=@inn 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9CA8CF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1.Parameters.Add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log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log;</w:t>
      </w:r>
    </w:p>
    <w:p w14:paraId="5A8E306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1.Parameters.Add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pas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as;</w:t>
      </w:r>
    </w:p>
    <w:p w14:paraId="1BE2B48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1.Parameters.Add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phone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hone;</w:t>
      </w:r>
    </w:p>
    <w:p w14:paraId="6333ACB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1.Parameters.Add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inn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inn;</w:t>
      </w:r>
    </w:p>
    <w:p w14:paraId="5075483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1.Parameters.Add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bank_details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.Value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nk_detail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E5F284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1.Parameters.Add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bank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bank;</w:t>
      </w:r>
    </w:p>
    <w:p w14:paraId="63986F7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1;</w:t>
      </w:r>
    </w:p>
    <w:p w14:paraId="69F96CB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20CBA62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Fill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FB3116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.Cou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 0)</w:t>
      </w:r>
    </w:p>
    <w:p w14:paraId="53B0267D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27C1637A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Такой пользователь уже существует!!! Проверьте поля: Логин, Пароль, Номер телефона, Паспортные данные или Номер водительского удостоверения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сообщени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Button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4111FF8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6A84F7C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0A231C7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14:paraId="00079C0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Buil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ilde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Buil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adapter);</w:t>
      </w:r>
    </w:p>
    <w:p w14:paraId="3EFA9FF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NSERT Client VALUES(@log,@pas,@FIO,@role,@bid,@phone,@bank_details,@bank,@inn)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FD7F9F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log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log;</w:t>
      </w:r>
    </w:p>
    <w:p w14:paraId="0B9D261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pas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as;</w:t>
      </w:r>
    </w:p>
    <w:p w14:paraId="26CA098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FIO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FIO;</w:t>
      </w:r>
    </w:p>
    <w:p w14:paraId="2FDC787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role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.Value 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user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805D00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bid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1;</w:t>
      </w:r>
    </w:p>
    <w:p w14:paraId="5209BCB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phone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hone;</w:t>
      </w:r>
    </w:p>
    <w:p w14:paraId="5A995FB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bank_details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.Value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nk_detail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8FADCC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bank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bank;</w:t>
      </w:r>
    </w:p>
    <w:p w14:paraId="5AF3C50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inn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inn;</w:t>
      </w:r>
    </w:p>
    <w:p w14:paraId="54DBAE5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0ABBE39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6516391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ExecuteNonQuery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09849F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ы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успешно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зарегестрировались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!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D5B890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Hi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0BA5107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67551D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.FormClos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Sen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=&gt;</w:t>
      </w:r>
    </w:p>
    <w:p w14:paraId="6DD0755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{</w:t>
      </w:r>
    </w:p>
    <w:p w14:paraId="7131C60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D878C8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};</w:t>
      </w:r>
    </w:p>
    <w:p w14:paraId="7428077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14:paraId="3EB33EF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7D826DC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0FBB51E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2041CB4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Заполните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се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оля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ообщение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Button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OK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720641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50ADC05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34B9BE7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54CC159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3466586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boBox1_KeyPress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55ACAA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171E257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A901F2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608A5C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4CC0E7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3_Cl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7353E94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52876B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changed)</w:t>
      </w:r>
    </w:p>
    <w:p w14:paraId="2C605B4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079A56D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3.BackgroundImage = Properties.Resources._2;</w:t>
      </w:r>
    </w:p>
    <w:p w14:paraId="4702116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3.BackgroundImageLayout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mageLayout.Stretch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561949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extBox2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B8D992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23A420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1003783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028550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3.BackgroundImage = Properties.Resources._1;</w:t>
      </w:r>
    </w:p>
    <w:p w14:paraId="565336C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3.BackgroundImageLayout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mageLayout.Stretch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16A2C1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textBox2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12B45F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42861D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changed = !changed;</w:t>
      </w:r>
    </w:p>
    <w:p w14:paraId="3C3D21E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049B33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66D363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4_Cl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6C5079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FC1D7C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changed)</w:t>
      </w:r>
    </w:p>
    <w:p w14:paraId="2A8064B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1AA4450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4.BackgroundImage = Properties.Resources._2;</w:t>
      </w:r>
    </w:p>
    <w:p w14:paraId="2AF9E0A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4.BackgroundImageLayout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mageLayout.Stretch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F2B89A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extBox3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44DC87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70FE7B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48399F6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65A48A7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4.BackgroundImage = Properties.Resources._1;</w:t>
      </w:r>
    </w:p>
    <w:p w14:paraId="746171A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4.BackgroundImageLayout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mageLayout.Stretch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9517C1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extBox3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61169C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513A35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changed = !changed;</w:t>
      </w:r>
    </w:p>
    <w:p w14:paraId="5D6E860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4191F5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2D5756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gister_Loa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204B31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1956B98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2F17F71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456EE3A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A21582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apte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C3F0CF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Tabl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ata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Tabl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9E0EF7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.Column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54F87C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.Column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id_avto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718346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Select 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Name,id_bank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from Banks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69E66B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75D6A55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4692AD7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Fill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data);</w:t>
      </w:r>
    </w:p>
    <w:p w14:paraId="041474A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comboBox1.DataSource = data;</w:t>
      </w:r>
    </w:p>
    <w:p w14:paraId="1FCB479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comboBox1.DisplayMember 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48726E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comboBox1.ValueMember 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id_bank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FED4A9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D5312F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670B699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BDEBA3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6_KeyPress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6A9AD38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0B2C6E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umber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58651D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CFF1DA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22109C0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ha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Digi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number) &amp;&amp; number !=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8)</w:t>
      </w:r>
    </w:p>
    <w:p w14:paraId="687FD72D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0B6EBDAE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.Handl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14:paraId="326F7801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795B9640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49A017ED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1DC2B08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7_KeyPress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0FBAF5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2829D8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umber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7E3419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457A14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0D425AB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ha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Digi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number) &amp;&amp; number !=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8)</w:t>
      </w:r>
    </w:p>
    <w:p w14:paraId="45B6068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7325817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0E3DDC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0C04D1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2C5A933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9CDC5A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5_KeyPress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6252F8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14:paraId="6B9D11E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umber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3C5A0A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FB1856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858A779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ha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Digi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number) &amp;&amp; number != 8 &amp;&amp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+'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('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)'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-'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</w:t>
      </w:r>
    </w:p>
    <w:p w14:paraId="2C1DB6FB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0B0195DA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.Handl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14:paraId="56DE776E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2F988962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09DB46F4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3C3DA3A8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23BC3388" w14:textId="0611B789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0BAAF0D" w14:textId="161E7AB8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A56A44F" w14:textId="0C647C7C" w:rsidR="0067309E" w:rsidRDefault="0067309E" w:rsidP="0067309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нешний вид формы регистрации представлен на рисунке 20.</w:t>
      </w:r>
    </w:p>
    <w:p w14:paraId="52108592" w14:textId="77777777" w:rsidR="0067309E" w:rsidRDefault="0067309E" w:rsidP="0067309E">
      <w:pPr>
        <w:keepNext/>
        <w:autoSpaceDE w:val="0"/>
        <w:autoSpaceDN w:val="0"/>
        <w:adjustRightInd w:val="0"/>
        <w:spacing w:after="0" w:line="360" w:lineRule="auto"/>
        <w:jc w:val="center"/>
      </w:pPr>
      <w:r w:rsidRPr="0067309E">
        <w:rPr>
          <w:rFonts w:ascii="Times New Roman" w:hAnsi="Times New Roman" w:cs="Times New Roman"/>
          <w:color w:val="000000"/>
          <w:sz w:val="28"/>
          <w:szCs w:val="28"/>
        </w:rPr>
        <w:drawing>
          <wp:inline distT="0" distB="0" distL="0" distR="0" wp14:anchorId="351A8539" wp14:editId="125D40DD">
            <wp:extent cx="5295372" cy="4822723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06787" cy="4833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84DC8" w14:textId="1CEE75A5" w:rsidR="0067309E" w:rsidRPr="0067309E" w:rsidRDefault="0067309E" w:rsidP="0067309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0</w: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ид формы регистрации</w:t>
      </w:r>
    </w:p>
    <w:p w14:paraId="4D9D6A52" w14:textId="3BB154A6" w:rsidR="0067309E" w:rsidRDefault="0067309E" w:rsidP="006730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, представленный ниже, описывает структуру формы входа в свой аккаунт.</w:t>
      </w:r>
    </w:p>
    <w:p w14:paraId="2401800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898B6E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.SqlClie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5AD7E2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Security.Cryptography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BCD8DE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7C910A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790088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BA39ED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lastRenderedPageBreak/>
        <w:t>namespac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eposit</w:t>
      </w:r>
    </w:p>
    <w:p w14:paraId="4F11BE1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76B5D79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Log_i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14:paraId="391D6D6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38FB4B2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Log_i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1B7F1A9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62C039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itializeCompone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193D2C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textBox2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F09612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55E1C91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 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erver=DESKTOP-FMOKVC8</w:t>
      </w:r>
      <w:r w:rsidRPr="0067309E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\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SQLEXPRESS;Database=deposit;Trusted_Connection=true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1ED991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hange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31686E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ime = 0;</w:t>
      </w:r>
    </w:p>
    <w:p w14:paraId="324248A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c = 900;</w:t>
      </w:r>
    </w:p>
    <w:p w14:paraId="33EAD8E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 = 0;</w:t>
      </w:r>
    </w:p>
    <w:p w14:paraId="538F2D3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6C786E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shPasswor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Encryp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F8E3A0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E552C0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HA256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ha256Hash =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HA256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reate())</w:t>
      </w:r>
    </w:p>
    <w:p w14:paraId="1486202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88CEA7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] bytes = sha256Hash.ComputeHash(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UTF8.GetBytes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Encryp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;</w:t>
      </w:r>
    </w:p>
    <w:p w14:paraId="510C813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ringBuilde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ilde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ringBuilde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7C62A0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ytes.Length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3846D22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0FF87E2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Appe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bytes[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x2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;</w:t>
      </w:r>
    </w:p>
    <w:p w14:paraId="4B0B83A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13C6FC2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ToString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3C362F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9B97E6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2C33A80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3_Click_1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4C240F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B42A8C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changed)</w:t>
      </w:r>
    </w:p>
    <w:p w14:paraId="0750E55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457AB2F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3.BackgroundImage = Properties.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source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_2;</w:t>
      </w:r>
    </w:p>
    <w:p w14:paraId="0F30735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3.BackgroundImageLayout =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mageLayou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tretch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0C5A0A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extBox2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8B01A0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6E35AB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7B1B954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6C3A1E6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3.BackgroundImage = Properties.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source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_1;</w:t>
      </w:r>
    </w:p>
    <w:p w14:paraId="0CAE3BC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3.BackgroundImageLayout =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mageLayou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tretch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338F93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extBox2.UseSystemPasswordCha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BBDB9B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889F88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changed = !changed;</w:t>
      </w:r>
    </w:p>
    <w:p w14:paraId="300EEC4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78AB52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_m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_m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F54B22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dmi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mi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dmi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F44186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268054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1_Cl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7B9F259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371356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og = textBox1.Text;</w:t>
      </w:r>
    </w:p>
    <w:p w14:paraId="491A382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as = textBox2.Text;</w:t>
      </w:r>
    </w:p>
    <w:p w14:paraId="0DE8656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pas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shPasswor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pas);</w:t>
      </w:r>
    </w:p>
    <w:p w14:paraId="27867C8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6D6420A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3545B02A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D83FAB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B365F4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ELECT * FROM Client WHERE Login=@uL AND Password=@uP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FF1F8F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uL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log;</w:t>
      </w:r>
    </w:p>
    <w:p w14:paraId="10E9E5B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</w:t>
      </w:r>
      <w:proofErr w:type="spellStart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uP</w:t>
      </w:r>
      <w:proofErr w:type="spellEnd"/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as;</w:t>
      </w:r>
    </w:p>
    <w:p w14:paraId="781E753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apter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383DA1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3452317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50409A44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Tabl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able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Tabl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96AFC1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able.Column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Login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7855F2F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able.Columns.Ad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Password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455F9A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Fill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157E12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Rea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ader =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ExecuteRea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3663CD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Rea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438AE2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.Cou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 0 &amp;&amp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GetValu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4)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 =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енеджер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D7D711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006893A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Hi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6F4C00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67801B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.FormClos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Sen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=&gt;</w:t>
      </w:r>
    </w:p>
    <w:p w14:paraId="34E6E00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182CA9B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04775DB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;</w:t>
      </w:r>
    </w:p>
    <w:p w14:paraId="7252407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87F138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1E1D123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.Cou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 0 &amp;&amp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GetValu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4)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 =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dmin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5C50783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16216EB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Hi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BA2137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min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3D0942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min.FormClos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Sen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=&gt;</w:t>
      </w:r>
    </w:p>
    <w:p w14:paraId="63D0FF5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63E0EF5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74AE00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;</w:t>
      </w:r>
    </w:p>
    <w:p w14:paraId="1E815D5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63E587B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.Cou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 0 &amp;&amp;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GetValu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4).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 == </w:t>
      </w:r>
      <w:r w:rsidRPr="0067309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user"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793BC5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79AE098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Hi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4B1A1C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D97CEE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.FormClos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Sen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=&gt;</w:t>
      </w:r>
    </w:p>
    <w:p w14:paraId="53E9EAB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4FDEEE3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665652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;</w:t>
      </w:r>
    </w:p>
    <w:p w14:paraId="6AE5A92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0798562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a &lt; 3)</w:t>
      </w:r>
    </w:p>
    <w:p w14:paraId="7A2CF2BF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29698386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a++;</w:t>
      </w:r>
    </w:p>
    <w:p w14:paraId="4FE76227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Неверный логин или пароль!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7AAD4E07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14:paraId="659756E8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else</w:t>
      </w:r>
      <w:proofErr w:type="spellEnd"/>
    </w:p>
    <w:p w14:paraId="79EDDF90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{</w:t>
      </w:r>
    </w:p>
    <w:p w14:paraId="35A69CFC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timer1.Start();</w:t>
      </w:r>
    </w:p>
    <w:p w14:paraId="53E14B2F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ы превысили лимит ввода неверных данных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50E298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button1.Enable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B5C2FF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textBox1.Enable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AA9876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textBox2.Enable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4BC3E6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44B1DF6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76D4A69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5708F5A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DC5FED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imer1_T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7FCE1D6C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14BB59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time++;</w:t>
      </w:r>
    </w:p>
    <w:p w14:paraId="7082375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time == sec)</w:t>
      </w:r>
    </w:p>
    <w:p w14:paraId="4E9234D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5A01D7F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imer1.Stop();</w:t>
      </w:r>
    </w:p>
    <w:p w14:paraId="13C74A5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utton1.Enable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F7ADD9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extBox1.Enable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794C83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extBox2.Enabled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1D1F3A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1E7DD37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5C266F3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98696C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2_Cl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4B526645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332A3E15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Clo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769C7D5F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6C82AC3B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6C16440C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6F8E91D" w14:textId="4F93080F" w:rsidR="0067309E" w:rsidRDefault="0067309E" w:rsidP="006730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1 изображен вид формы регистрации.</w:t>
      </w:r>
    </w:p>
    <w:p w14:paraId="477A8970" w14:textId="77777777" w:rsidR="0067309E" w:rsidRDefault="0067309E" w:rsidP="0067309E">
      <w:pPr>
        <w:keepNext/>
        <w:spacing w:after="0" w:line="360" w:lineRule="auto"/>
        <w:jc w:val="center"/>
      </w:pPr>
      <w:r w:rsidRPr="0067309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C5D69FB" wp14:editId="7339FFB7">
            <wp:extent cx="5940425" cy="335343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A909E7" w14:textId="31AEED76" w:rsidR="0067309E" w:rsidRDefault="0067309E" w:rsidP="0067309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1</w: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ид формы вход</w:t>
      </w:r>
    </w:p>
    <w:p w14:paraId="6FDA1910" w14:textId="4552E5D5" w:rsidR="0067309E" w:rsidRDefault="0067309E" w:rsidP="006730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, представленный ниже, описывает структуру формы </w:t>
      </w:r>
      <w:r>
        <w:rPr>
          <w:rFonts w:ascii="Times New Roman" w:hAnsi="Times New Roman" w:cs="Times New Roman"/>
          <w:sz w:val="28"/>
          <w:szCs w:val="28"/>
        </w:rPr>
        <w:t>пользователя после входа или регистрации. На форме пользовать может перейти и оставить свою заявку на страхов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7CDA18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76BA4DF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Collections.Generic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44F11F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ComponentModel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870306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2FCCD5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rawing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75D21E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Linq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AEA320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58CDB6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hreading.Task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7C8E69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Windows.Form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143EEB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62A194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eposit</w:t>
      </w:r>
    </w:p>
    <w:p w14:paraId="1819A6F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2B274592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14:paraId="1CA4C4D6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8201490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01C1DBD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51A8C0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itializeComponen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67A1393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44DDFFB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ques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quest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ques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A969F2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3_Cl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2F65C9C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EFAD339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Hi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7861C2F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quest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EF3EEE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quest.FormClosed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(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Sender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osedE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=&gt;</w:t>
      </w:r>
    </w:p>
    <w:p w14:paraId="4F20AD65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33A8CC3E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DB0241D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;</w:t>
      </w:r>
    </w:p>
    <w:p w14:paraId="19665237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56CCE31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A2EE8D8" w14:textId="77777777" w:rsidR="0067309E" w:rsidRP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2_Click(</w:t>
      </w:r>
      <w:r w:rsidRPr="0067309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7309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34A78567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7309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19B59F94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Clo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67B7BE77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0F12C2EF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5DCD0D49" w14:textId="77777777" w:rsidR="0067309E" w:rsidRDefault="0067309E" w:rsidP="0067309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41208B56" w14:textId="5DD49F1C" w:rsidR="0067309E" w:rsidRDefault="0067309E" w:rsidP="006730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шний вид формы пользователя представлен на рисунке 22.</w:t>
      </w:r>
    </w:p>
    <w:p w14:paraId="3E92CFA7" w14:textId="77777777" w:rsidR="0067309E" w:rsidRDefault="0067309E" w:rsidP="0067309E">
      <w:pPr>
        <w:keepNext/>
        <w:spacing w:after="0" w:line="360" w:lineRule="auto"/>
        <w:jc w:val="center"/>
      </w:pPr>
      <w:r w:rsidRPr="0067309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E509C14" wp14:editId="0D950859">
            <wp:extent cx="5940425" cy="528383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8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8EEEE" w14:textId="31ED3151" w:rsidR="0067309E" w:rsidRDefault="0067309E" w:rsidP="0067309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2</w:t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67309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ид формы пользователя</w:t>
      </w:r>
    </w:p>
    <w:p w14:paraId="1C1BB19A" w14:textId="36F3905A" w:rsidR="00883893" w:rsidRDefault="00883893" w:rsidP="008838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иже </w:t>
      </w:r>
      <w:r>
        <w:rPr>
          <w:rFonts w:ascii="Times New Roman" w:hAnsi="Times New Roman" w:cs="Times New Roman"/>
          <w:sz w:val="28"/>
          <w:szCs w:val="28"/>
        </w:rPr>
        <w:t>показывает описание событий</w:t>
      </w:r>
      <w:r>
        <w:rPr>
          <w:rFonts w:ascii="Times New Roman" w:hAnsi="Times New Roman" w:cs="Times New Roman"/>
          <w:sz w:val="28"/>
          <w:szCs w:val="28"/>
        </w:rPr>
        <w:t xml:space="preserve"> формы </w:t>
      </w:r>
      <w:r>
        <w:rPr>
          <w:rFonts w:ascii="Times New Roman" w:hAnsi="Times New Roman" w:cs="Times New Roman"/>
          <w:sz w:val="28"/>
          <w:szCs w:val="28"/>
        </w:rPr>
        <w:t>подачи заявки клиенто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E91CF6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ACEBBA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.SqlClie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801943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FA0C63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eposit</w:t>
      </w:r>
    </w:p>
    <w:p w14:paraId="55E0446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>{</w:t>
      </w:r>
    </w:p>
    <w:p w14:paraId="17AE08E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ques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14:paraId="0A9850B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105CA12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ques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4C9ED22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3F1B1A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itializeCompone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A3870E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2508B6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 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erver=DESKTOP-FMOKVC8</w:t>
      </w:r>
      <w:r w:rsidRPr="001622AB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\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SQLEXPRESS;Database=deposit;Trusted_Connection=true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701232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2_Click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41AE20C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02C401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los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CA2BAD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9E6D52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78CD79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1_Click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0138B20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713548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O = textBox1.Text;</w:t>
      </w:r>
    </w:p>
    <w:p w14:paraId="3B9F3EB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ate =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735351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hone = textBox2.Text;</w:t>
      </w:r>
    </w:p>
    <w:p w14:paraId="7F437C7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nk_detail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textBox3.Text;</w:t>
      </w:r>
    </w:p>
    <w:p w14:paraId="5B09CBE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loa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mount = </w:t>
      </w:r>
      <w:proofErr w:type="spellStart"/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loa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textBox4.Text);</w:t>
      </w:r>
    </w:p>
    <w:p w14:paraId="21E0101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textBox3.Text.Length &gt; 12 || textBox3.Text.Length &lt; 12)</w:t>
      </w:r>
    </w:p>
    <w:p w14:paraId="2BD644E2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561D559C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ле 'ИНН' должно иметь 12 символов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сообщени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Button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O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E6A34C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0B76F6A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6DE242E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1C2CB17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79A1FD1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5676949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E3085F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apter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690CF7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C72F30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1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SELECT * FROM Bid WHERE 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Phone_number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=@phone or 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bank_details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=@bank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0E2FAC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command1.Parameters.Add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phone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hone;</w:t>
      </w:r>
    </w:p>
    <w:p w14:paraId="3EBAD7C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command1.Parameters.Add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bank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.Value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nk_detail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0F54F2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1;</w:t>
      </w:r>
    </w:p>
    <w:p w14:paraId="7DE96A4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7E9FC01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Fil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19A4F4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.Cou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 0)</w:t>
      </w:r>
    </w:p>
    <w:p w14:paraId="27E07E42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6A58828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Такая заявка уже есть!!! Дождитесь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ее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кончания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ообщение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Button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OK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094DCC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49E750D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4A14C33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1992B60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NSERT Bid VALUES(@dateadd,@FIO,@bank_details,@Phone,@status,@amount,@start,@end)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C5F081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dateadd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bType.DateTi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date;</w:t>
      </w:r>
    </w:p>
    <w:p w14:paraId="54C5F50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FIO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bType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FIO;</w:t>
      </w:r>
    </w:p>
    <w:p w14:paraId="495600D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bank_details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bType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.Value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nk_detail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36BC04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Phone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bType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hone;</w:t>
      </w:r>
    </w:p>
    <w:p w14:paraId="57BD35A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status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bType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.Value 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жидает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0BFD57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amount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bType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amount;</w:t>
      </w:r>
    </w:p>
    <w:p w14:paraId="2A6CAD2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Parame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start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BNull.Valu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;</w:t>
      </w:r>
    </w:p>
    <w:p w14:paraId="263BFEE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Parame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end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BNull.Valu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;</w:t>
      </w:r>
    </w:p>
    <w:p w14:paraId="66AF755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7435104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32BF2C5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ExecuteNonQuery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B14113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2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Select 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id_bid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FROM Bid Where 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Phone_number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=@phone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7BE64DF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2.Parameters.Add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phone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bType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hone;</w:t>
      </w:r>
    </w:p>
    <w:p w14:paraId="4D4AD46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2;</w:t>
      </w:r>
    </w:p>
    <w:p w14:paraId="4AC43AA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650A14F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Rea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ader = command2.ExecuteReader();</w:t>
      </w:r>
    </w:p>
    <w:p w14:paraId="4ED2555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Rea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61FD04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 = </w:t>
      </w:r>
      <w:proofErr w:type="spellStart"/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GetValu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0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14:paraId="3D85208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Clos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73EEAC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3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Update Client SET 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id_bid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=@id Where 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Phone_number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=@phone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3C1FCE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3.Parameters.Add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id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id;</w:t>
      </w:r>
    </w:p>
    <w:p w14:paraId="440F381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3.Parameters.Add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@phone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bTyp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phone;</w:t>
      </w:r>
    </w:p>
    <w:p w14:paraId="16E81AA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3;</w:t>
      </w:r>
    </w:p>
    <w:p w14:paraId="6153775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5A17574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mmand3.ExecuteNonQuery();</w:t>
      </w:r>
    </w:p>
    <w:p w14:paraId="4C7BD12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аша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заявка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ринята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!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5138BE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los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9EAE26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62FB655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616B02E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615C663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30CAFCB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64DC80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2_KeyPress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2100972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EB48E5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umber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FC45B4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AEF29F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42A64F1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har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Digi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number) &amp;&amp; number != 8 &amp;&amp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+'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('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)'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-'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</w:t>
      </w:r>
    </w:p>
    <w:p w14:paraId="396F3476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7A3C7492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.Handl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14:paraId="7C50FFD8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4A73F69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5DC7885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AC780F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3_KeyPress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62ABAFD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F85ADB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umber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665FA7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1461E2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A000BFF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har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Digi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number) &amp;&amp; number !=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8)</w:t>
      </w:r>
    </w:p>
    <w:p w14:paraId="2ED90E3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802AF3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A07BD8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15FE858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6055BA1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3D14F6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4_KeyPress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1FE0526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BC6ECE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umber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97C04F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5D7022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47A28CB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har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Digi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number) &amp;&amp; number !=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8)</w:t>
      </w:r>
    </w:p>
    <w:p w14:paraId="3D7BEE67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5675CC85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.Handl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14:paraId="0033E1C3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6168A857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070EFBC9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64DDF847" w14:textId="328AA6B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0C2A9C0A" w14:textId="0ACD7330" w:rsidR="001622AB" w:rsidRDefault="001622AB" w:rsidP="001622A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lastRenderedPageBreak/>
        <w:t>Внешний вид формы подачи заявок у клиента изображен на рисунке 23.</w:t>
      </w:r>
    </w:p>
    <w:p w14:paraId="36175F2E" w14:textId="77777777" w:rsidR="001622AB" w:rsidRDefault="001622AB" w:rsidP="001622AB">
      <w:pPr>
        <w:keepNext/>
        <w:autoSpaceDE w:val="0"/>
        <w:autoSpaceDN w:val="0"/>
        <w:adjustRightInd w:val="0"/>
        <w:spacing w:after="0" w:line="360" w:lineRule="auto"/>
        <w:jc w:val="center"/>
      </w:pPr>
      <w:r w:rsidRPr="001622AB">
        <w:rPr>
          <w:rFonts w:ascii="Times New Roman" w:hAnsi="Times New Roman" w:cs="Times New Roman"/>
          <w:color w:val="000000"/>
          <w:sz w:val="28"/>
          <w:szCs w:val="28"/>
        </w:rPr>
        <w:drawing>
          <wp:inline distT="0" distB="0" distL="0" distR="0" wp14:anchorId="12F43C50" wp14:editId="1234D510">
            <wp:extent cx="5940425" cy="40830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8B7FB" w14:textId="6186EB7F" w:rsidR="001622AB" w:rsidRDefault="001622AB" w:rsidP="001622AB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3</w: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ид формы заявки</w:t>
      </w:r>
    </w:p>
    <w:p w14:paraId="25F428E7" w14:textId="5E3E6E38" w:rsidR="001622AB" w:rsidRDefault="001622AB" w:rsidP="001622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ниже показывает то, что происходит на форме у менеджера. Чем он может управлять.</w:t>
      </w:r>
    </w:p>
    <w:p w14:paraId="5B7B939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EDB221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.SqlClie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7B7925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Runtime.InteropServices.JavaScript.JSTyp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875E01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D23571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eposit</w:t>
      </w:r>
    </w:p>
    <w:p w14:paraId="7FD184D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23E22AD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_m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Form</w:t>
      </w:r>
    </w:p>
    <w:p w14:paraId="3691270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99343F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in_m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21A2F6F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3E9C11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itializeCompone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9A17B4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30235A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 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erver=DESKTOP-FMOKVC8</w:t>
      </w:r>
      <w:r w:rsidRPr="001622AB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\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SQLEXPRESS;Database=deposit;Trusted_Connection=true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6D1BEC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790DA7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_m_Loa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4B19257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1EBE290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0038EE9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326437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0DF7FF7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apter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E0F123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33A164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SELECT * FROM Bid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67677D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09E0543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7E0B850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Fil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AFBC04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dataGridView1.DataSource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;</w:t>
      </w:r>
    </w:p>
    <w:p w14:paraId="470C3025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reateTextBo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aSet.Tabl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0].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99FD8CE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444D16C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5C6E9B4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reate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ColumnColl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s)</w:t>
      </w:r>
    </w:p>
    <w:p w14:paraId="1A475F8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F28F0D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y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Bottom + 10; 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чальное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мещение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Y,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иже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DataGridView</w:t>
      </w:r>
      <w:proofErr w:type="spellEnd"/>
    </w:p>
    <w:p w14:paraId="20AB9144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xOffse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dataGridView1.Left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начальное смещение по X</w:t>
      </w:r>
    </w:p>
    <w:p w14:paraId="70F0A389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5ABEA3B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Colum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s)</w:t>
      </w:r>
    </w:p>
    <w:p w14:paraId="5E9AD74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541A30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здаем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овый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Label</w:t>
      </w:r>
    </w:p>
    <w:p w14:paraId="7218DE8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Label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Label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F1E7CF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label_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FAC32E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C29530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Loca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rawing.</w:t>
      </w:r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oi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x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y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862491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AutoSiz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D9A0D1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ontrol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abel);</w:t>
      </w:r>
    </w:p>
    <w:p w14:paraId="09F5AF4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1523B4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здаем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овый</w:t>
      </w:r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TextBox</w:t>
      </w:r>
      <w:proofErr w:type="spellEnd"/>
    </w:p>
    <w:p w14:paraId="3AB87EF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2EA91D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_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BEA622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Loca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rawing.</w:t>
      </w:r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oi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x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Width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10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y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- 3);</w:t>
      </w:r>
    </w:p>
    <w:p w14:paraId="39C3C1E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Width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150;</w:t>
      </w:r>
    </w:p>
    <w:p w14:paraId="25F308B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Chang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_TextChang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7A35FF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KeyPres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_KeyPres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1A4E1F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ontrol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D7CAD5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Enab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312FE2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_Status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||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_StartDate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||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_EndDate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AAD21AB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extBox.Enabl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14:paraId="1EF16E92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yOffse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+= 30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увеличиваем смещение для следующего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TextBox</w:t>
      </w:r>
      <w:proofErr w:type="spellEnd"/>
    </w:p>
    <w:p w14:paraId="2F2B9B8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36FA3E4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3933A7B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DB52E3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ataGridView1_SelectionChanged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7ABA793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EC974F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dataGridView1.SelectedRows.Count &gt; 0)</w:t>
      </w:r>
    </w:p>
    <w:p w14:paraId="7199324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1D2A7BA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GridVi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lected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SelectedRows[0];</w:t>
      </w:r>
    </w:p>
    <w:p w14:paraId="01D66F7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A7DF74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GridViewColum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ataGridView1.Columns)</w:t>
      </w:r>
    </w:p>
    <w:p w14:paraId="6D832AB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5C0B995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ontrols.Fi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_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irstOrDefaul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4072C4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23A48B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710401F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lectedRow.Cell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.</w:t>
      </w:r>
      <w:proofErr w:type="gram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alue?.</w:t>
      </w:r>
      <w:proofErr w:type="spellStart"/>
      <w:proofErr w:type="gram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1CC8C7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5F35975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25FC6E0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6014DE1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B98643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_TextChang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40490EE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DCDC95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dataGridView1.SelectedRows.Count &gt; 0)</w:t>
      </w:r>
    </w:p>
    <w:p w14:paraId="6AB1565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3049EB4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aGridVi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lected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SelectedRows[0];</w:t>
      </w:r>
    </w:p>
    <w:p w14:paraId="1ED3A19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7EAEA6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sender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A30703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.Sub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_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Length);</w:t>
      </w:r>
    </w:p>
    <w:p w14:paraId="3F4E3AF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739AE3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lectedRow.Cell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.Value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ADC3CB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E11BA5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926FD4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_KeyPres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nder,</w:t>
      </w:r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67CFDD9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C75D93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01B765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sender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896B8A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_StartDate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||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= 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_EndDate</w:t>
      </w:r>
      <w:proofErr w:type="spellEnd"/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9368D2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4CD0CFC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umber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1BFE64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9F100B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har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Digi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number) &amp;&amp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Key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.'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number!=8)</w:t>
      </w:r>
    </w:p>
    <w:p w14:paraId="6DB6242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7F97018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F228BF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4B600FD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F4CA32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7A1B757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A764AD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721260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2_Click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4DBD3FF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04C147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31BAE1D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6977CF3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454B14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02254F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1622AB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select * from Bid"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021CBC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1B93D23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10F5171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y</w:t>
      </w:r>
    </w:p>
    <w:p w14:paraId="2582EE2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2AF5FA4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98F0F3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.Updat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046BABE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Изменения сохранены успешно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7476F319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14:paraId="1258EB63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ca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</w:t>
      </w:r>
    </w:p>
    <w:p w14:paraId="784AFE9E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{</w:t>
      </w:r>
    </w:p>
    <w:p w14:paraId="7016E271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essageBox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роизошла ошибка при сохранении изменений: 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x.Mess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8F9EA6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66A189A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5E2A42D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652883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740B7F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tton1_Click(</w:t>
      </w:r>
      <w:r w:rsidRPr="001622AB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1622AB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08DD6C19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3188C2F1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Clo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66AB5271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5586B069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2B2A938C" w14:textId="77777777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1C174605" w14:textId="6904D0B5" w:rsidR="001622AB" w:rsidRDefault="001622AB" w:rsidP="001622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4 представлен, то как выглядит внешне форма у менеджера.</w:t>
      </w:r>
    </w:p>
    <w:p w14:paraId="37B312A8" w14:textId="77777777" w:rsidR="001622AB" w:rsidRDefault="001622AB" w:rsidP="001622AB">
      <w:pPr>
        <w:keepNext/>
        <w:jc w:val="center"/>
      </w:pPr>
      <w:r w:rsidRPr="001622AB">
        <w:lastRenderedPageBreak/>
        <w:drawing>
          <wp:inline distT="0" distB="0" distL="0" distR="0" wp14:anchorId="3C4487EA" wp14:editId="7F9D2FB8">
            <wp:extent cx="4605305" cy="4336026"/>
            <wp:effectExtent l="0" t="0" r="508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07701" cy="4338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D5863" w14:textId="79911E58" w:rsidR="0067309E" w:rsidRDefault="001622AB" w:rsidP="001622AB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4</w: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ид формы менеджера</w:t>
      </w:r>
    </w:p>
    <w:p w14:paraId="6005733A" w14:textId="09D3A2B2" w:rsidR="001622AB" w:rsidRDefault="001622AB" w:rsidP="001622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дний код описывает события элементов на последней форме – форме администратора. </w:t>
      </w:r>
    </w:p>
    <w:p w14:paraId="56E3908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using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32CAEF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using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ata.SqlClie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441E3E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using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Security.Cryptography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ECFB24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using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0F67C6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B100B0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amespace deposit</w:t>
      </w:r>
    </w:p>
    <w:p w14:paraId="41841CE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0455B27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public partial class Admin : Form</w:t>
      </w:r>
    </w:p>
    <w:p w14:paraId="66AB81C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5C9F6CC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string con = "Server=DESKTOP-FMOKVC8\\SQLEXPRESS;Database=deposit;Trusted_Connection=true";</w:t>
      </w:r>
    </w:p>
    <w:p w14:paraId="6B1C662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bool changed = false;</w:t>
      </w:r>
    </w:p>
    <w:p w14:paraId="3B86F26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30E415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string table;</w:t>
      </w:r>
    </w:p>
    <w:p w14:paraId="14EDA45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ublic Admin()</w:t>
      </w:r>
    </w:p>
    <w:p w14:paraId="7BC6492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0F0B20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itializeCompone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CE9DEF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231B038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E62D23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button1_Click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1027F98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89BF11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table = comboBox1.SelectedItem.ToString();</w:t>
      </w:r>
    </w:p>
    <w:p w14:paraId="417D5C7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using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0151424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567AF9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5C76CD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apter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EA6B88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D00E08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$"SELECT * FROM {table}");</w:t>
      </w:r>
    </w:p>
    <w:p w14:paraId="25B26AF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48BDF50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3A6DAD9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Fil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CAA2FF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dataGridView1.DataSource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;</w:t>
      </w:r>
    </w:p>
    <w:p w14:paraId="47FFA91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reate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Columns);</w:t>
      </w:r>
    </w:p>
    <w:p w14:paraId="3607C42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62FE023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5A7A1D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reate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ColumnColl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s)</w:t>
      </w:r>
    </w:p>
    <w:p w14:paraId="4AF989B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2259AB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int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y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Bottom + 10; // начальное смещение по Y, ниже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GridView</w:t>
      </w:r>
      <w:proofErr w:type="spellEnd"/>
    </w:p>
    <w:p w14:paraId="57ADE2E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x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Left; // начальное смещение по X</w:t>
      </w:r>
    </w:p>
    <w:p w14:paraId="44E7ACF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6E4284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foreach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Colum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 in columns)</w:t>
      </w:r>
    </w:p>
    <w:p w14:paraId="79EAC2E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3E43E2D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// Создаем новый Label</w:t>
      </w:r>
    </w:p>
    <w:p w14:paraId="4D626AE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Label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Label();</w:t>
      </w:r>
    </w:p>
    <w:p w14:paraId="53AB47F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"label_"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CF42C0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E4A51A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Loca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rawing.Poi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x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y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42B3B3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AutoSiz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true;</w:t>
      </w:r>
    </w:p>
    <w:p w14:paraId="798BE58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is.Control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abel);</w:t>
      </w:r>
    </w:p>
    <w:p w14:paraId="06F1547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34347B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// Создаем новый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</w:p>
    <w:p w14:paraId="7722ADB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0870147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"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_"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ECEB76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Loca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rawing.Poi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x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abel.Width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10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y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- 3);</w:t>
      </w:r>
    </w:p>
    <w:p w14:paraId="6B5DF86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Width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150;</w:t>
      </w:r>
    </w:p>
    <w:p w14:paraId="0F0E698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Chang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_TextChang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6F3DE4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is.Control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4A3090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D9E5D6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F7349E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yOff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= 30; // увеличиваем смещение для следующего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</w:p>
    <w:p w14:paraId="04E645C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110FEC0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2ADF021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earDynamicTextBox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485F162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2E09C3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var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is.Controls.OfTyp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&gt;().Where(tb =&gt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b.Name.StartsWith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_")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Lis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DD50A7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foreach (var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n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0FEA0E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370185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is.Controls.Remov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E62614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F3B9A8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CA3A81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earLabe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2D74A15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E5F8EB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var labels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is.Controls.OfTyp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Label&gt;().Where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b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&gt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bl.Name.StartsWith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label_")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Lis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2F27D6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foreach (var label in labels)</w:t>
      </w:r>
    </w:p>
    <w:p w14:paraId="0BC10B5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07DBFFC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is.Controls.Remov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abel);</w:t>
      </w:r>
    </w:p>
    <w:p w14:paraId="1DF0A84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3475432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19D027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F74288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comboBox1_KeyPress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3644B89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569322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true;</w:t>
      </w:r>
    </w:p>
    <w:p w14:paraId="2FB59A5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64EFFBB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5976C3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comboBox1_SelectedValueChanged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7D1FA60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230C31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dataGridView1.Columns.Clear();</w:t>
      </w:r>
    </w:p>
    <w:p w14:paraId="63B928E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dataGridView1.DataSource = null;</w:t>
      </w:r>
    </w:p>
    <w:p w14:paraId="51627D0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dataGridView1.Refresh();</w:t>
      </w:r>
    </w:p>
    <w:p w14:paraId="4A6288D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earDynamicTextBox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127CAF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earLabe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EA3189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1F21F2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0A323D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dataGridView1_SelectionChanged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0DA3D4A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1224F8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if (dataGridView1.SelectedRows.Count &gt; 0)</w:t>
      </w:r>
    </w:p>
    <w:p w14:paraId="7C50F3B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48A2D8E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GridVi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lected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SelectedRows[0];</w:t>
      </w:r>
    </w:p>
    <w:p w14:paraId="2A68B1F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D8067F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foreach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GridViewColum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 in dataGridView1.Columns)</w:t>
      </w:r>
    </w:p>
    <w:p w14:paraId="12202AC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771687F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is.Controls.Fi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_"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true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irstOrDefaul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 as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66AB68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if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null)</w:t>
      </w:r>
    </w:p>
    <w:p w14:paraId="36E8D12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1CAD826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lectedRow.Cell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.</w:t>
      </w:r>
      <w:proofErr w:type="gram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alue?.</w:t>
      </w:r>
      <w:proofErr w:type="spellStart"/>
      <w:proofErr w:type="gram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770F8E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5409419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0226BE0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3553A3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7A7D6E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CEC5B3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button2_Click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3274647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63FCD8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if (dataGridView1.SelectedRows.Count &gt; 0)</w:t>
      </w:r>
    </w:p>
    <w:p w14:paraId="48BC7DC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0231E49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foreach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GridVi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 in dataGridView1.SelectedRows)</w:t>
      </w:r>
    </w:p>
    <w:p w14:paraId="4F1ADED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54E3356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dataGridView1.Rows.RemoveAt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.Inde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B8548E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33498EA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7F21E8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lse</w:t>
      </w:r>
      <w:proofErr w:type="spellEnd"/>
    </w:p>
    <w:p w14:paraId="0E8A82B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2C5F74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essageBox.Sh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Пожалуйста, выберите строку для удаления.");</w:t>
      </w:r>
    </w:p>
    <w:p w14:paraId="2FAD4E1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699B1C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1460EE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7B7D96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button3_Click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31BA0D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5F5B42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Tabl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DataTabl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;</w:t>
      </w:r>
    </w:p>
    <w:p w14:paraId="1E0C9BB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DataTable.N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4BEEF7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BF540E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foreach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GridViewColum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 in dataGridView1.Columns)</w:t>
      </w:r>
    </w:p>
    <w:p w14:paraId="5AC6EEB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1CC11A2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is.Controls.Fi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_"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true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irstOrDefaul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 as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714458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if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null)</w:t>
      </w:r>
    </w:p>
    <w:p w14:paraId="1FBCD25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29DF371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if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Name.Equal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"Password"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ringComparison.OrdinalIgnoreCas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</w:t>
      </w:r>
    </w:p>
    <w:p w14:paraId="7350559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shPasswor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BF1BBC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else</w:t>
      </w:r>
    </w:p>
    <w:p w14:paraId="33BDCDC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.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38C61A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0B8BF28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12E4063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0CFA91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DataTable.Row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9970F9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33E79E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_TextChang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4ED6C55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05E811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if (dataGridView1.SelectedRows.Count &gt; 0)</w:t>
      </w:r>
    </w:p>
    <w:p w14:paraId="648A1B7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{</w:t>
      </w:r>
    </w:p>
    <w:p w14:paraId="214C066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GridView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lectedR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SelectedRows[0];</w:t>
      </w:r>
    </w:p>
    <w:p w14:paraId="7C9EB8B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0223F9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sender as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CEF6E2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string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Name.Sub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_".Length);</w:t>
      </w:r>
    </w:p>
    <w:p w14:paraId="3860F12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A11620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lectedRow.Cell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lumnNam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.Value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7EA8B1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BE70EE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A3499E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F01EE4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button4_Click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181F7AF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ABCB5F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using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049D779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8025BF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D8EC05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8767B0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$"select * from {table}");</w:t>
      </w:r>
    </w:p>
    <w:p w14:paraId="245A0A0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2D3F12D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67C1D42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try</w:t>
      </w:r>
    </w:p>
    <w:p w14:paraId="11F5FD5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2505E76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E8A1AC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Adapter.Updat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3311F8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essageBox.Sh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Изменения сохранены успешно.");</w:t>
      </w:r>
    </w:p>
    <w:p w14:paraId="4E93478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032CA6F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tch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xcep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30E3B2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340036D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essageBox.Sh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"Произошла ошибка при сохранении изменений: " +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x.Messag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743ACC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4A47C7E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3ECD981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0500DF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ublic static string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shPasswor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string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Encryp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A344FE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3EA8AA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using (SHA256 sha256Hash = SHA256.Create())</w:t>
      </w:r>
    </w:p>
    <w:p w14:paraId="67D6809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B10CD3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byte[] bytes = sha256Hash.ComputeHash(Encoding.UTF8.GetBytes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Encryp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;</w:t>
      </w:r>
    </w:p>
    <w:p w14:paraId="3E9EA4E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StringBuilder builder = new StringBuilder();</w:t>
      </w:r>
    </w:p>
    <w:p w14:paraId="672A1D6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for (int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ytes.Length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55B68AD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56F99AE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Appe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bytes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x2"));</w:t>
      </w:r>
    </w:p>
    <w:p w14:paraId="40B82AE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745255A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return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5ACC5E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032026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39939D3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F03E2E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button5_Click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0323DB0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1195AC9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comboBox2.Visible = true;</w:t>
      </w:r>
    </w:p>
    <w:p w14:paraId="360A5CD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6999CD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E22EF6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comboBox2_SelectedValueChanged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6D46E93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46E59B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f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comboBox2.SelectedItem == "Количество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выполненых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заявок")</w:t>
      </w:r>
    </w:p>
    <w:p w14:paraId="2874C73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30BDEA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dataGridView1.Columns.Clear();</w:t>
      </w:r>
    </w:p>
    <w:p w14:paraId="196A6E3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dataGridView1.DataSource = null;</w:t>
      </w:r>
    </w:p>
    <w:p w14:paraId="2311EB0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dataGridView1.Refresh();</w:t>
      </w:r>
    </w:p>
    <w:p w14:paraId="017218E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earDynamicTextBox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1311F1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earLabe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482ADC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using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4451199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764EE4A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BA7688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apter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0631A4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Adapter);</w:t>
      </w:r>
    </w:p>
    <w:p w14:paraId="24F3F7F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$"select * from Bid Where Status=@st");</w:t>
      </w:r>
    </w:p>
    <w:p w14:paraId="3E7BFD5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Parameters.Ad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"@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"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bType.NVarCha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.Value = "Закрыта";</w:t>
      </w:r>
    </w:p>
    <w:p w14:paraId="35B1F6A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0751140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4C7B225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Fil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AE0775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if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.Cou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 0)</w:t>
      </w:r>
    </w:p>
    <w:p w14:paraId="004EE60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6DDB4E7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dataGridView1.Columns.Add("Column1", "Количество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выполненых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заявок");</w:t>
      </w:r>
    </w:p>
    <w:p w14:paraId="115E26B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400098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int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Inde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Rows.Add();</w:t>
      </w:r>
    </w:p>
    <w:p w14:paraId="707A721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4777B0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dataGridView1.Rows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Inde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.Cells["Column1"].Value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.Cou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6B6941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55B9E6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56D7C44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else</w:t>
      </w:r>
    </w:p>
    <w:p w14:paraId="2E91DE4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2D09987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essageBox.Show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"Еще нет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выполненых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заявок", "сообщение"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essageBoxButtons.OK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42A25E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3FFCFC9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6773E9E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64E0243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else</w:t>
      </w:r>
    </w:p>
    <w:p w14:paraId="05DA5D2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53353D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dataGridView1.Columns.Clear();</w:t>
      </w:r>
    </w:p>
    <w:p w14:paraId="3D252AD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dataGridView1.DataSource = null;</w:t>
      </w:r>
    </w:p>
    <w:p w14:paraId="55E84C1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dataGridView1.Refresh();</w:t>
      </w:r>
    </w:p>
    <w:p w14:paraId="4BBD23F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earDynamicTextBox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3218B6D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earLabe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92BD56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int sum = 0;</w:t>
      </w:r>
    </w:p>
    <w:p w14:paraId="21A60B09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using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nection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on))</w:t>
      </w:r>
    </w:p>
    <w:p w14:paraId="7A022A9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4029BAC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nection.Ope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BEF33F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apter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Adapt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2A8819D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Buil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Adapter);</w:t>
      </w:r>
    </w:p>
    <w:p w14:paraId="55812E7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mand = new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$"select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artDate,EndDat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rom Bid");</w:t>
      </w:r>
    </w:p>
    <w:p w14:paraId="57DF66B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mmand;</w:t>
      </w:r>
    </w:p>
    <w:p w14:paraId="30734C4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SelectCommand.Connection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connection;</w:t>
      </w:r>
    </w:p>
    <w:p w14:paraId="5241E73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apter.Fill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54FA48F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qlDataRea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ader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mmand.ExecuteReade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B68E6A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while 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Rea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</w:t>
      </w:r>
    </w:p>
    <w:p w14:paraId="2265734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29053AA0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Only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tart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Only.Pars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GetValu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0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.Substring(0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GetValu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0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.Length - 10));//10.11.2024 00:00:00</w:t>
      </w:r>
    </w:p>
    <w:p w14:paraId="48A6C3F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Only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nd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Only.Pars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GetValu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1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.Substring(0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ader.GetValu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0)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.Length - 10));</w:t>
      </w:r>
    </w:p>
    <w:p w14:paraId="40B8011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int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ystar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art.Day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E0FAC72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int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ye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nd.Day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A57755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int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imefinesh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yen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-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ystar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83E7CF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sum +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imefinesh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04D56E4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420B3B06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double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(double)sum /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Set.Table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0].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.Count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3E438F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dataGridView1.Columns.Add("Column1", "Среднее время выполнения заявок(дни)");</w:t>
      </w:r>
    </w:p>
    <w:p w14:paraId="256AF34A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3042C43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    int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Inde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dataGridView1.Rows.Add();</w:t>
      </w:r>
    </w:p>
    <w:p w14:paraId="2222B9AB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93998D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dataGridView1.Rows[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Index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.Cells["Column1"].Value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r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1A9EB31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0EB0844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4CF6A9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438F1AE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79C7D58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private void comboBox2_KeyPress(object sender,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Args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298190B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A992D45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rue</w:t>
      </w:r>
      <w:proofErr w:type="spellEnd"/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16A8EC7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3FF4328C" w14:textId="77777777" w:rsidR="001622AB" w:rsidRP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7153652" w14:textId="29A1EE70" w:rsidR="001622AB" w:rsidRDefault="001622AB" w:rsidP="001622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1622AB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44450FE9" w14:textId="44865415" w:rsidR="001622AB" w:rsidRDefault="001622AB" w:rsidP="001622AB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нешний вид формы администратора представлен на рисунке 25.</w:t>
      </w:r>
    </w:p>
    <w:p w14:paraId="0DB49173" w14:textId="77777777" w:rsidR="001622AB" w:rsidRDefault="001622AB" w:rsidP="001622AB">
      <w:pPr>
        <w:keepNext/>
        <w:autoSpaceDE w:val="0"/>
        <w:autoSpaceDN w:val="0"/>
        <w:adjustRightInd w:val="0"/>
        <w:spacing w:after="0" w:line="360" w:lineRule="auto"/>
        <w:jc w:val="center"/>
      </w:pPr>
      <w:r w:rsidRPr="001622AB">
        <w:rPr>
          <w:rFonts w:ascii="Times New Roman" w:hAnsi="Times New Roman" w:cs="Times New Roman"/>
          <w:color w:val="000000"/>
          <w:sz w:val="28"/>
          <w:szCs w:val="28"/>
        </w:rPr>
        <w:drawing>
          <wp:inline distT="0" distB="0" distL="0" distR="0" wp14:anchorId="09F9F3F2" wp14:editId="12602722">
            <wp:extent cx="5940425" cy="243967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48749" w14:textId="56357446" w:rsidR="001622AB" w:rsidRDefault="001622AB" w:rsidP="001622AB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5</w:t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1622A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ид формы администратора</w:t>
      </w:r>
    </w:p>
    <w:p w14:paraId="12E033CD" w14:textId="02931E9E" w:rsidR="00A25E59" w:rsidRDefault="00A25E59" w:rsidP="001622AB">
      <w:pPr>
        <w:rPr>
          <w:highlight w:val="white"/>
        </w:rPr>
      </w:pPr>
    </w:p>
    <w:p w14:paraId="610A4F1D" w14:textId="77777777" w:rsidR="00A25E59" w:rsidRDefault="00A25E59">
      <w:pPr>
        <w:rPr>
          <w:highlight w:val="white"/>
        </w:rPr>
      </w:pPr>
      <w:r>
        <w:rPr>
          <w:highlight w:val="white"/>
        </w:rPr>
        <w:br w:type="page"/>
      </w:r>
    </w:p>
    <w:p w14:paraId="35C5DBEF" w14:textId="6BF99719" w:rsidR="001622AB" w:rsidRDefault="00A25E59" w:rsidP="00A25E59">
      <w:pPr>
        <w:pStyle w:val="11"/>
        <w:rPr>
          <w:highlight w:val="white"/>
        </w:rPr>
      </w:pPr>
      <w:bookmarkStart w:id="5" w:name="_Toc181970991"/>
      <w:r>
        <w:rPr>
          <w:highlight w:val="white"/>
        </w:rPr>
        <w:lastRenderedPageBreak/>
        <w:t>Задание 5. Тестирование</w:t>
      </w:r>
      <w:bookmarkEnd w:id="5"/>
    </w:p>
    <w:p w14:paraId="61267A37" w14:textId="7CFD4CA5" w:rsidR="00A25E59" w:rsidRDefault="00A25E59" w:rsidP="00A25E5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  <w:szCs w:val="28"/>
          <w:highlight w:val="white"/>
        </w:rPr>
        <w:t>После успешной разработки информационной системы были проведены тест-кейсы. Ниже в таблицах 6-10 представлены результаты.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A82797" w:rsidRPr="006018D1" w14:paraId="6E14FA17" w14:textId="77777777" w:rsidTr="0083522C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3C48799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92DC2A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гентство по страхованию вкладов</w:t>
            </w:r>
          </w:p>
        </w:tc>
      </w:tr>
      <w:tr w:rsidR="00A82797" w:rsidRPr="006018D1" w14:paraId="410BCAB6" w14:textId="77777777" w:rsidTr="0083522C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5CB4575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2347225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0</w:t>
            </w:r>
          </w:p>
        </w:tc>
      </w:tr>
      <w:tr w:rsidR="00A82797" w:rsidRPr="006018D1" w14:paraId="44816BA3" w14:textId="77777777" w:rsidTr="0083522C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C6C76B7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133913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ащаев Никита</w:t>
            </w:r>
          </w:p>
        </w:tc>
      </w:tr>
      <w:tr w:rsidR="00A82797" w:rsidRPr="006018D1" w14:paraId="5ADAFCDB" w14:textId="77777777" w:rsidTr="0083522C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40B2EF9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15C95F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07.11.2024</w:t>
            </w:r>
          </w:p>
        </w:tc>
      </w:tr>
    </w:tbl>
    <w:p w14:paraId="49E7E867" w14:textId="77777777" w:rsidR="00A82797" w:rsidRDefault="00A82797" w:rsidP="00A82797">
      <w:pPr>
        <w:rPr>
          <w:rFonts w:ascii="Times New Roman" w:hAnsi="Times New Roman" w:cs="Times New Roman"/>
          <w:sz w:val="28"/>
          <w:szCs w:val="28"/>
          <w:highlight w:val="white"/>
        </w:rPr>
      </w:pPr>
    </w:p>
    <w:p w14:paraId="1C724B6E" w14:textId="3F73F2E0" w:rsidR="00A82797" w:rsidRDefault="00A82797" w:rsidP="00A82797">
      <w:pPr>
        <w:rPr>
          <w:rFonts w:ascii="Times New Roman" w:hAnsi="Times New Roman" w:cs="Times New Roman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  <w:szCs w:val="28"/>
          <w:highlight w:val="white"/>
        </w:rPr>
        <w:t>Таблица 6 – Тест-кейс 1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A82797" w:rsidRPr="006F0F88" w14:paraId="331B4529" w14:textId="77777777" w:rsidTr="0083522C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38FA2BE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val="en-AU"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 xml:space="preserve">Тестовый пример </w:t>
            </w: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634358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val="en-AU"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val="en-AU" w:eastAsia="en-AU"/>
              </w:rPr>
              <w:t> 1</w:t>
            </w:r>
          </w:p>
        </w:tc>
      </w:tr>
      <w:tr w:rsidR="00A82797" w:rsidRPr="006F0F88" w14:paraId="76F53CD2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390698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BEC0BE" w14:textId="77777777" w:rsidR="00A82797" w:rsidRPr="006F0F88" w:rsidRDefault="00A82797" w:rsidP="0083522C">
            <w:pPr>
              <w:spacing w:after="0" w:line="360" w:lineRule="auto"/>
              <w:ind w:right="748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val="en-AU" w:eastAsia="en-AU"/>
              </w:rPr>
              <w:t> 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Высокий</w:t>
            </w:r>
          </w:p>
        </w:tc>
      </w:tr>
      <w:tr w:rsidR="00A82797" w:rsidRPr="006F0F88" w14:paraId="2D12FD3B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92B319C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91B081C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val="en-AU" w:eastAsia="en-AU"/>
              </w:rPr>
              <w:t> 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Подтвердить станицу регистрации</w:t>
            </w:r>
          </w:p>
        </w:tc>
      </w:tr>
      <w:tr w:rsidR="00A82797" w:rsidRPr="006F0F88" w14:paraId="5E51E099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8978DB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EE3AC8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val="en-AU" w:eastAsia="en-AU"/>
              </w:rPr>
              <w:t> 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Осуществить успешную авторизацию</w:t>
            </w:r>
          </w:p>
        </w:tc>
      </w:tr>
      <w:tr w:rsidR="00A82797" w:rsidRPr="006F0F88" w14:paraId="72D33431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22348A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463546" w14:textId="77777777" w:rsidR="00A82797" w:rsidRPr="006F0F88" w:rsidRDefault="00A82797" w:rsidP="00A82797">
            <w:pPr>
              <w:pStyle w:val="a7"/>
              <w:numPr>
                <w:ilvl w:val="0"/>
                <w:numId w:val="2"/>
              </w:numPr>
              <w:spacing w:after="0" w:line="360" w:lineRule="auto"/>
              <w:ind w:left="497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Заполнить поля соответствующими данными</w:t>
            </w:r>
          </w:p>
          <w:p w14:paraId="45769F89" w14:textId="77777777" w:rsidR="00A82797" w:rsidRPr="006F0F88" w:rsidRDefault="00A82797" w:rsidP="00A82797">
            <w:pPr>
              <w:pStyle w:val="a7"/>
              <w:numPr>
                <w:ilvl w:val="0"/>
                <w:numId w:val="2"/>
              </w:numPr>
              <w:spacing w:after="0" w:line="360" w:lineRule="auto"/>
              <w:ind w:left="497"/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 w:cs="Times New Roman"/>
                <w:sz w:val="24"/>
                <w:szCs w:val="24"/>
                <w:lang w:eastAsia="en-AU"/>
              </w:rPr>
              <w:t>Отправить форму нажатием на кнопку «Зарегистрироваться»</w:t>
            </w:r>
          </w:p>
        </w:tc>
      </w:tr>
      <w:tr w:rsidR="00A82797" w:rsidRPr="006F0F88" w14:paraId="195D5195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862B72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3D80C4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Имя</w:t>
            </w:r>
            <w:r w:rsidRPr="00F82CC6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 xml:space="preserve">: 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Александр</w:t>
            </w:r>
          </w:p>
          <w:p w14:paraId="3381BC91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Фамилия</w:t>
            </w:r>
            <w:r w:rsidRPr="00F82CC6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 xml:space="preserve">: 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Александрович</w:t>
            </w:r>
          </w:p>
          <w:p w14:paraId="132BC698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Отчество</w:t>
            </w:r>
            <w:r w:rsidRPr="00F82CC6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: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 xml:space="preserve"> Александрович</w:t>
            </w:r>
          </w:p>
          <w:p w14:paraId="116E6660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Номер телефона</w:t>
            </w:r>
            <w:r w:rsidRPr="00F82CC6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 xml:space="preserve">: 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8911111111</w:t>
            </w:r>
          </w:p>
          <w:p w14:paraId="535A2A58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 xml:space="preserve">Адрес почты: </w:t>
            </w:r>
            <w:hyperlink r:id="rId47" w:history="1">
              <w:r w:rsidRPr="006F0F88">
                <w:rPr>
                  <w:rStyle w:val="a8"/>
                  <w:rFonts w:ascii="Times New Roman" w:eastAsia="Microsoft YaHei" w:hAnsi="Times New Roman"/>
                  <w:sz w:val="24"/>
                  <w:szCs w:val="24"/>
                  <w:lang w:val="en-US" w:eastAsia="en-AU"/>
                </w:rPr>
                <w:t>example</w:t>
              </w:r>
              <w:r w:rsidRPr="006F0F88">
                <w:rPr>
                  <w:rStyle w:val="a8"/>
                  <w:rFonts w:ascii="Times New Roman" w:eastAsia="Microsoft YaHei" w:hAnsi="Times New Roman"/>
                  <w:sz w:val="24"/>
                  <w:szCs w:val="24"/>
                  <w:lang w:eastAsia="en-AU"/>
                </w:rPr>
                <w:t>@</w:t>
              </w:r>
              <w:r w:rsidRPr="006F0F88">
                <w:rPr>
                  <w:rStyle w:val="a8"/>
                  <w:rFonts w:ascii="Times New Roman" w:eastAsia="Microsoft YaHei" w:hAnsi="Times New Roman"/>
                  <w:sz w:val="24"/>
                  <w:szCs w:val="24"/>
                  <w:lang w:val="en-US" w:eastAsia="en-AU"/>
                </w:rPr>
                <w:t>test</w:t>
              </w:r>
              <w:r w:rsidRPr="006F0F88">
                <w:rPr>
                  <w:rStyle w:val="a8"/>
                  <w:rFonts w:ascii="Times New Roman" w:eastAsia="Microsoft YaHei" w:hAnsi="Times New Roman"/>
                  <w:sz w:val="24"/>
                  <w:szCs w:val="24"/>
                  <w:lang w:eastAsia="en-AU"/>
                </w:rPr>
                <w:t>.</w:t>
              </w:r>
              <w:r w:rsidRPr="006F0F88">
                <w:rPr>
                  <w:rStyle w:val="a8"/>
                  <w:rFonts w:ascii="Times New Roman" w:eastAsia="Microsoft YaHei" w:hAnsi="Times New Roman"/>
                  <w:sz w:val="24"/>
                  <w:szCs w:val="24"/>
                  <w:lang w:val="en-US" w:eastAsia="en-AU"/>
                </w:rPr>
                <w:t>com</w:t>
              </w:r>
            </w:hyperlink>
          </w:p>
          <w:p w14:paraId="45175805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val="en-US"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Пароль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val="en-US" w:eastAsia="en-AU"/>
              </w:rPr>
              <w:t>: 123123</w:t>
            </w:r>
          </w:p>
          <w:p w14:paraId="2B98A0CB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val="en-US"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Подтверждение пароля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val="en-US" w:eastAsia="en-AU"/>
              </w:rPr>
              <w:t>: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 xml:space="preserve"> </w:t>
            </w:r>
            <w:r w:rsidRPr="006F0F88">
              <w:rPr>
                <w:rFonts w:ascii="Times New Roman" w:eastAsia="Microsoft YaHei" w:hAnsi="Times New Roman"/>
                <w:sz w:val="24"/>
                <w:szCs w:val="24"/>
                <w:lang w:val="en-US" w:eastAsia="en-AU"/>
              </w:rPr>
              <w:t>123456</w:t>
            </w:r>
          </w:p>
        </w:tc>
      </w:tr>
      <w:tr w:rsidR="00A82797" w:rsidRPr="006F0F88" w14:paraId="1E67C165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C0F7FB2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9A29CD7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Ошибки регистрации, из-за несходства паролей</w:t>
            </w:r>
          </w:p>
        </w:tc>
      </w:tr>
      <w:tr w:rsidR="00A82797" w:rsidRPr="006F0F88" w14:paraId="78C56AA7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D72F8A4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EB960DB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Ошибка регистрации</w:t>
            </w:r>
          </w:p>
        </w:tc>
      </w:tr>
      <w:tr w:rsidR="00A82797" w:rsidRPr="006F0F88" w14:paraId="12C09BDB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899723E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1C08BD1" w14:textId="77777777" w:rsidR="00A82797" w:rsidRPr="00682D8A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val="en-US" w:eastAsia="en-AU"/>
              </w:rPr>
            </w:pPr>
            <w:proofErr w:type="spellStart"/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Заче</w:t>
            </w:r>
            <w:proofErr w:type="spellEnd"/>
          </w:p>
        </w:tc>
      </w:tr>
      <w:tr w:rsidR="00A82797" w:rsidRPr="006F0F88" w14:paraId="18935915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227EC9D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AD0486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Пользователь должен находиться на странице регистрации</w:t>
            </w:r>
          </w:p>
        </w:tc>
      </w:tr>
      <w:tr w:rsidR="00A82797" w:rsidRPr="006F0F88" w14:paraId="04869316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7CD4149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4E725F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  <w:t>После выполнения, программа должна работать в штатном режиме</w:t>
            </w:r>
          </w:p>
        </w:tc>
      </w:tr>
      <w:tr w:rsidR="00A82797" w:rsidRPr="006F0F88" w14:paraId="3BC8600D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9C56E09" w14:textId="77777777" w:rsidR="00A82797" w:rsidRPr="006F0F88" w:rsidRDefault="00A82797" w:rsidP="0083522C">
            <w:pPr>
              <w:spacing w:after="0" w:line="360" w:lineRule="auto"/>
              <w:jc w:val="right"/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6F0F88">
              <w:rPr>
                <w:rFonts w:ascii="Times New Roman" w:eastAsia="Microsoft YaHei" w:hAnsi="Times New Roman"/>
                <w:b/>
                <w:bCs/>
                <w:color w:val="FFFFFF"/>
                <w:sz w:val="24"/>
                <w:szCs w:val="24"/>
                <w:lang w:eastAsia="en-AU"/>
              </w:rPr>
              <w:lastRenderedPageBreak/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1B2E34" w14:textId="77777777" w:rsidR="00A82797" w:rsidRPr="006F0F88" w:rsidRDefault="00A82797" w:rsidP="0083522C">
            <w:pPr>
              <w:spacing w:after="0" w:line="360" w:lineRule="auto"/>
              <w:rPr>
                <w:rFonts w:ascii="Times New Roman" w:eastAsia="Microsoft YaHei" w:hAnsi="Times New Roman"/>
                <w:sz w:val="24"/>
                <w:szCs w:val="24"/>
                <w:lang w:eastAsia="en-AU"/>
              </w:rPr>
            </w:pPr>
          </w:p>
        </w:tc>
      </w:tr>
    </w:tbl>
    <w:p w14:paraId="5E3948ED" w14:textId="77777777" w:rsidR="00A82797" w:rsidRPr="00A82797" w:rsidRDefault="00A82797" w:rsidP="00A82797">
      <w:pPr>
        <w:rPr>
          <w:highlight w:val="white"/>
        </w:rPr>
      </w:pPr>
    </w:p>
    <w:p w14:paraId="55A1EC16" w14:textId="074442AA" w:rsidR="001622AB" w:rsidRDefault="00A82797" w:rsidP="00A8279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7 –</w:t>
      </w:r>
      <w:r>
        <w:t xml:space="preserve"> </w:t>
      </w:r>
      <w:r w:rsidRPr="00A82797">
        <w:rPr>
          <w:rFonts w:ascii="Times New Roman" w:hAnsi="Times New Roman" w:cs="Times New Roman"/>
          <w:sz w:val="28"/>
          <w:szCs w:val="28"/>
        </w:rPr>
        <w:t>Тест-кейс 2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A82797" w:rsidRPr="006018D1" w14:paraId="114435DC" w14:textId="77777777" w:rsidTr="0083522C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3378F43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7FC20E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</w:t>
            </w:r>
          </w:p>
        </w:tc>
      </w:tr>
      <w:tr w:rsidR="00A82797" w:rsidRPr="006018D1" w14:paraId="3D81CA61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0D2E7D2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61422A4" w14:textId="77777777" w:rsidR="00A82797" w:rsidRPr="006018D1" w:rsidRDefault="00A82797" w:rsidP="0083522C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A82797" w:rsidRPr="006018D1" w14:paraId="303196EB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73DBBF0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65FB1B7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ход</w:t>
            </w:r>
          </w:p>
        </w:tc>
      </w:tr>
      <w:tr w:rsidR="00A82797" w:rsidRPr="006018D1" w14:paraId="65223602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9777C40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E69D01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верить функцию входа в профиль</w:t>
            </w:r>
          </w:p>
        </w:tc>
      </w:tr>
      <w:tr w:rsidR="00A82797" w:rsidRPr="006018D1" w14:paraId="1779CB92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7ED44C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8A36530" w14:textId="77777777" w:rsidR="00A82797" w:rsidRPr="006018D1" w:rsidRDefault="00A82797" w:rsidP="00A82797">
            <w:pPr>
              <w:pStyle w:val="a7"/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 главной форме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  <w:p w14:paraId="0F6DCCC4" w14:textId="77777777" w:rsidR="00A82797" w:rsidRPr="006018D1" w:rsidRDefault="00A82797" w:rsidP="00A82797">
            <w:pPr>
              <w:pStyle w:val="a7"/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 открывшейся форме заполнить поля</w:t>
            </w:r>
          </w:p>
          <w:p w14:paraId="02552504" w14:textId="77777777" w:rsidR="00A82797" w:rsidRPr="006018D1" w:rsidRDefault="00A82797" w:rsidP="00A82797">
            <w:pPr>
              <w:pStyle w:val="a7"/>
              <w:numPr>
                <w:ilvl w:val="0"/>
                <w:numId w:val="3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сле заполнения полей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</w:tc>
      </w:tr>
      <w:tr w:rsidR="00A82797" w:rsidRPr="006018D1" w14:paraId="76CD5E72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6834D99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644C1D8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: «</w:t>
            </w:r>
            <w:proofErr w:type="spellStart"/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nk</w:t>
            </w:r>
            <w:proofErr w:type="spellEnd"/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»; Пароль: «6666»; </w:t>
            </w:r>
          </w:p>
        </w:tc>
      </w:tr>
      <w:tr w:rsidR="00A82797" w:rsidRPr="006018D1" w14:paraId="2950D6E2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FAD3998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387518F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ереход на форму под аккаунтом</w:t>
            </w:r>
          </w:p>
        </w:tc>
      </w:tr>
      <w:tr w:rsidR="00A82797" w:rsidRPr="006018D1" w14:paraId="65ABF395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D50605D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F8D9578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ереход на форму под аккаунтом</w:t>
            </w:r>
          </w:p>
        </w:tc>
      </w:tr>
      <w:tr w:rsidR="00A82797" w:rsidRPr="006018D1" w14:paraId="7F38DC0F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0AC96EA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826452E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йден</w:t>
            </w:r>
          </w:p>
        </w:tc>
      </w:tr>
      <w:tr w:rsidR="00A82797" w:rsidRPr="006018D1" w14:paraId="0871A317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35F304C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CCAF66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грамма открыта</w:t>
            </w:r>
          </w:p>
        </w:tc>
      </w:tr>
      <w:tr w:rsidR="00A82797" w:rsidRPr="006018D1" w14:paraId="426D0E2E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A8A6454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379C1D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  <w:tr w:rsidR="00A82797" w:rsidRPr="006018D1" w14:paraId="1F9EDEBC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C5C81C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9ACC5C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</w:tbl>
    <w:p w14:paraId="44120ADD" w14:textId="79A3F7C7" w:rsidR="00A82797" w:rsidRDefault="00A82797" w:rsidP="00A82797">
      <w:pPr>
        <w:spacing w:after="0" w:line="360" w:lineRule="auto"/>
        <w:jc w:val="both"/>
      </w:pPr>
    </w:p>
    <w:p w14:paraId="2265766B" w14:textId="075BD956" w:rsidR="00A82797" w:rsidRDefault="00A82797" w:rsidP="00A8279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797">
        <w:rPr>
          <w:rFonts w:ascii="Times New Roman" w:hAnsi="Times New Roman" w:cs="Times New Roman"/>
          <w:sz w:val="28"/>
          <w:szCs w:val="28"/>
        </w:rPr>
        <w:t>Таблица 8 – Тест-кейс 3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A82797" w:rsidRPr="006018D1" w14:paraId="79938572" w14:textId="77777777" w:rsidTr="0083522C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7A2E27DF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7BC9B02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3</w:t>
            </w:r>
          </w:p>
        </w:tc>
      </w:tr>
      <w:tr w:rsidR="00A82797" w:rsidRPr="006018D1" w14:paraId="57A2FA29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7371EF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E699B2" w14:textId="77777777" w:rsidR="00A82797" w:rsidRPr="006018D1" w:rsidRDefault="00A82797" w:rsidP="0083522C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A82797" w:rsidRPr="006018D1" w14:paraId="758522E3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63CF16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0C50D0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дачи заявки</w:t>
            </w:r>
          </w:p>
        </w:tc>
      </w:tr>
      <w:tr w:rsidR="00A82797" w:rsidRPr="006018D1" w14:paraId="641242D9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F984AD0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07ADA36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верить функцию подачи заявки на страхование вклада</w:t>
            </w:r>
          </w:p>
        </w:tc>
      </w:tr>
      <w:tr w:rsidR="00A82797" w:rsidRPr="00A82797" w14:paraId="0A16E64D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9B7AFD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CA14EE" w14:textId="77777777" w:rsidR="00A82797" w:rsidRPr="006018D1" w:rsidRDefault="00A82797" w:rsidP="00A82797">
            <w:pPr>
              <w:pStyle w:val="a7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 главной форме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  <w:p w14:paraId="119199D9" w14:textId="77777777" w:rsidR="00A82797" w:rsidRPr="006018D1" w:rsidRDefault="00A82797" w:rsidP="00A82797">
            <w:pPr>
              <w:pStyle w:val="a7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 открывшейся форме заполнить поля</w:t>
            </w:r>
          </w:p>
          <w:p w14:paraId="19C7D3D4" w14:textId="77777777" w:rsidR="00A82797" w:rsidRPr="006018D1" w:rsidRDefault="00A82797" w:rsidP="00A82797">
            <w:pPr>
              <w:pStyle w:val="a7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сле заполнения полей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  <w:p w14:paraId="2216361F" w14:textId="77777777" w:rsidR="00A82797" w:rsidRPr="006018D1" w:rsidRDefault="00A82797" w:rsidP="00A82797">
            <w:pPr>
              <w:pStyle w:val="a7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lastRenderedPageBreak/>
              <w:t>На форме пользователя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eave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a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request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  <w:p w14:paraId="49270F63" w14:textId="77777777" w:rsidR="00A82797" w:rsidRPr="006018D1" w:rsidRDefault="00A82797" w:rsidP="00A82797">
            <w:pPr>
              <w:pStyle w:val="a7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олнить все поля</w:t>
            </w:r>
          </w:p>
          <w:p w14:paraId="7A8637C8" w14:textId="77777777" w:rsidR="00A82797" w:rsidRPr="006018D1" w:rsidRDefault="00A82797" w:rsidP="00A82797">
            <w:pPr>
              <w:pStyle w:val="a7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нопку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 xml:space="preserve"> «Leave a request»</w:t>
            </w:r>
          </w:p>
        </w:tc>
      </w:tr>
      <w:tr w:rsidR="00A82797" w:rsidRPr="006018D1" w14:paraId="4D0FFDFA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B8DC827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445223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: «</w:t>
            </w:r>
            <w:proofErr w:type="spellStart"/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nk</w:t>
            </w:r>
            <w:proofErr w:type="spellEnd"/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; Пароль: «6666»; ФИО: «Кащаев Никита Витальевич»; Номер телефона: «+7 (999)123-21-12»; Банковские реквизиты: «123456789111»; Сумма: «10000»</w:t>
            </w:r>
          </w:p>
        </w:tc>
      </w:tr>
      <w:tr w:rsidR="00A82797" w:rsidRPr="006018D1" w14:paraId="48E6AC7A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98F43FF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308839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ообщение «Ваша заявка принята» и закрытие этой формы</w:t>
            </w:r>
          </w:p>
        </w:tc>
      </w:tr>
      <w:tr w:rsidR="00A82797" w:rsidRPr="006018D1" w14:paraId="364A838D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4739FE2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C97997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ообщение «Ваша заявка принята» и закрытие этой формы</w:t>
            </w:r>
          </w:p>
        </w:tc>
      </w:tr>
      <w:tr w:rsidR="00A82797" w:rsidRPr="006018D1" w14:paraId="5E997FCF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A58F10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6E46A8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йден</w:t>
            </w:r>
          </w:p>
        </w:tc>
      </w:tr>
      <w:tr w:rsidR="00A82797" w:rsidRPr="006018D1" w14:paraId="3BCD798F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C90DCD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235700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грамма открыта</w:t>
            </w:r>
          </w:p>
        </w:tc>
      </w:tr>
      <w:tr w:rsidR="00A82797" w:rsidRPr="006018D1" w14:paraId="35753893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4BD45A1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2513CA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  <w:tr w:rsidR="00A82797" w:rsidRPr="006018D1" w14:paraId="31E6D504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D08338B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EAE5B06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</w:tbl>
    <w:p w14:paraId="69AD6E57" w14:textId="5B042DD6" w:rsidR="00A82797" w:rsidRDefault="00A82797" w:rsidP="00A8279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A5F4D1F" w14:textId="30D87504" w:rsidR="00A82797" w:rsidRDefault="00A82797" w:rsidP="00A8279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9 – Тест-кейс 4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A82797" w:rsidRPr="006018D1" w14:paraId="5D4809DA" w14:textId="77777777" w:rsidTr="0083522C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5F74548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29B66B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4</w:t>
            </w:r>
          </w:p>
        </w:tc>
      </w:tr>
      <w:tr w:rsidR="00A82797" w:rsidRPr="006018D1" w14:paraId="1983A7E5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FAEC803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3BF06E" w14:textId="77777777" w:rsidR="00A82797" w:rsidRPr="006018D1" w:rsidRDefault="00A82797" w:rsidP="0083522C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A82797" w:rsidRPr="006018D1" w14:paraId="56E08CDD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CCC04D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FA2815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Редактирование заявки </w:t>
            </w:r>
          </w:p>
        </w:tc>
      </w:tr>
      <w:tr w:rsidR="00A82797" w:rsidRPr="006018D1" w14:paraId="27C42F9F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88CEF3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784A39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Редактирование заявки менеджером</w:t>
            </w:r>
          </w:p>
        </w:tc>
      </w:tr>
      <w:tr w:rsidR="00A82797" w:rsidRPr="006018D1" w14:paraId="67A29455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C63A21B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4EBA42" w14:textId="77777777" w:rsidR="00A82797" w:rsidRPr="006018D1" w:rsidRDefault="00A82797" w:rsidP="00A82797">
            <w:pPr>
              <w:pStyle w:val="a7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 главной форме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  <w:p w14:paraId="384C1E4A" w14:textId="77777777" w:rsidR="00A82797" w:rsidRPr="006018D1" w:rsidRDefault="00A82797" w:rsidP="00A82797">
            <w:pPr>
              <w:pStyle w:val="a7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 открывшейся форме заполнить поля</w:t>
            </w:r>
          </w:p>
          <w:p w14:paraId="5B32CC15" w14:textId="77777777" w:rsidR="00A82797" w:rsidRPr="006018D1" w:rsidRDefault="00A82797" w:rsidP="00A82797">
            <w:pPr>
              <w:pStyle w:val="a7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сле заполнения полей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  <w:p w14:paraId="46CC1B3E" w14:textId="77777777" w:rsidR="00A82797" w:rsidRPr="006018D1" w:rsidRDefault="00A82797" w:rsidP="00A82797">
            <w:pPr>
              <w:pStyle w:val="a7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брать заявку</w:t>
            </w:r>
          </w:p>
          <w:p w14:paraId="1F3DFCA8" w14:textId="77777777" w:rsidR="00A82797" w:rsidRPr="006018D1" w:rsidRDefault="00A82797" w:rsidP="00A82797">
            <w:pPr>
              <w:pStyle w:val="a7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Изменить поля </w:t>
            </w:r>
          </w:p>
          <w:p w14:paraId="2812786C" w14:textId="77777777" w:rsidR="00A82797" w:rsidRPr="006018D1" w:rsidRDefault="00A82797" w:rsidP="00A82797">
            <w:pPr>
              <w:pStyle w:val="a7"/>
              <w:numPr>
                <w:ilvl w:val="0"/>
                <w:numId w:val="5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Change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</w:tc>
      </w:tr>
      <w:tr w:rsidR="00A82797" w:rsidRPr="006018D1" w14:paraId="602CF680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217D8F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DABA62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: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Kit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; Пароль: «333»; первая заявка; Статус: «Выполнение»; Дата начала: «07.11.2024»; Дата окончания: «09.11.2024»</w:t>
            </w:r>
          </w:p>
        </w:tc>
      </w:tr>
      <w:tr w:rsidR="00A82797" w:rsidRPr="006018D1" w14:paraId="04AB98D9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7F96F7B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36997F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зменение в таблице, сообщение «Изменение сохранены успешно»</w:t>
            </w:r>
          </w:p>
        </w:tc>
      </w:tr>
      <w:tr w:rsidR="00A82797" w:rsidRPr="006018D1" w14:paraId="6B8BE406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136C1D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275F9C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зменение в таблице, сообщение «Изменение сохранены успешно»</w:t>
            </w:r>
          </w:p>
        </w:tc>
      </w:tr>
      <w:tr w:rsidR="00A82797" w:rsidRPr="006018D1" w14:paraId="00719939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B799DC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E968B7A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йден</w:t>
            </w:r>
          </w:p>
        </w:tc>
      </w:tr>
      <w:tr w:rsidR="00A82797" w:rsidRPr="006018D1" w14:paraId="017F3F6A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10FC147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47682A7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грамма открыта</w:t>
            </w:r>
          </w:p>
        </w:tc>
      </w:tr>
      <w:tr w:rsidR="00A82797" w:rsidRPr="006018D1" w14:paraId="6AF7DC72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9B06F3F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A87E08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  <w:tr w:rsidR="00A82797" w:rsidRPr="006018D1" w14:paraId="535A1846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D0FA59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92108C5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</w:tbl>
    <w:p w14:paraId="7B0DDEC9" w14:textId="0E85997D" w:rsidR="00A82797" w:rsidRDefault="00A82797" w:rsidP="00A8279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5E0443" w14:textId="5FBD32C5" w:rsidR="00A82797" w:rsidRDefault="00A82797" w:rsidP="00A8279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0 –</w:t>
      </w:r>
      <w:r>
        <w:t xml:space="preserve"> </w:t>
      </w:r>
      <w:r w:rsidRPr="00A82797">
        <w:rPr>
          <w:rFonts w:ascii="Times New Roman" w:hAnsi="Times New Roman" w:cs="Times New Roman"/>
          <w:sz w:val="28"/>
          <w:szCs w:val="28"/>
        </w:rPr>
        <w:t>Тест-кейс 5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A82797" w:rsidRPr="006018D1" w14:paraId="1E3013CB" w14:textId="77777777" w:rsidTr="0083522C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71EDFA8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76FF62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5</w:t>
            </w:r>
          </w:p>
        </w:tc>
      </w:tr>
      <w:tr w:rsidR="00A82797" w:rsidRPr="006018D1" w14:paraId="3FE64F19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5740746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F47C892" w14:textId="77777777" w:rsidR="00A82797" w:rsidRPr="006018D1" w:rsidRDefault="00A82797" w:rsidP="0083522C">
            <w:pPr>
              <w:spacing w:after="0" w:line="240" w:lineRule="auto"/>
              <w:ind w:right="748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A82797" w:rsidRPr="006018D1" w14:paraId="37AD3C77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175458E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FA1967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Удаление строки из таблицы</w:t>
            </w:r>
          </w:p>
        </w:tc>
      </w:tr>
      <w:tr w:rsidR="00A82797" w:rsidRPr="006018D1" w14:paraId="76624597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BF5817B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474F830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Удаление одной выбранной строки из таблицы администратором</w:t>
            </w:r>
          </w:p>
        </w:tc>
      </w:tr>
      <w:tr w:rsidR="00A82797" w:rsidRPr="006018D1" w14:paraId="676564C5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314B13C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E01C8B" w14:textId="77777777" w:rsidR="00A82797" w:rsidRPr="006018D1" w:rsidRDefault="00A82797" w:rsidP="00A82797">
            <w:pPr>
              <w:pStyle w:val="a7"/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 главной форме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  <w:p w14:paraId="1FB3E0DB" w14:textId="77777777" w:rsidR="00A82797" w:rsidRPr="006018D1" w:rsidRDefault="00A82797" w:rsidP="00A82797">
            <w:pPr>
              <w:pStyle w:val="a7"/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 открывшейся форме заполнить поля</w:t>
            </w:r>
          </w:p>
          <w:p w14:paraId="52C5FBA9" w14:textId="77777777" w:rsidR="00A82797" w:rsidRPr="006018D1" w:rsidRDefault="00A82797" w:rsidP="00A82797">
            <w:pPr>
              <w:pStyle w:val="a7"/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сле заполнения полей нажать кнопку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Log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In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»</w:t>
            </w:r>
          </w:p>
          <w:p w14:paraId="105474E3" w14:textId="77777777" w:rsidR="00A82797" w:rsidRPr="006018D1" w:rsidRDefault="00A82797" w:rsidP="00A82797">
            <w:pPr>
              <w:pStyle w:val="a7"/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брать таблицу</w:t>
            </w:r>
          </w:p>
          <w:p w14:paraId="1314F0EC" w14:textId="77777777" w:rsidR="00A82797" w:rsidRPr="006018D1" w:rsidRDefault="00A82797" w:rsidP="00A82797">
            <w:pPr>
              <w:pStyle w:val="a7"/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кнопку «Выбрать»</w:t>
            </w:r>
          </w:p>
          <w:p w14:paraId="256B5A03" w14:textId="77777777" w:rsidR="00A82797" w:rsidRPr="006018D1" w:rsidRDefault="00A82797" w:rsidP="00A82797">
            <w:pPr>
              <w:pStyle w:val="a7"/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брать строку</w:t>
            </w:r>
          </w:p>
          <w:p w14:paraId="2268FB7C" w14:textId="77777777" w:rsidR="00A82797" w:rsidRPr="006018D1" w:rsidRDefault="00A82797" w:rsidP="00A82797">
            <w:pPr>
              <w:pStyle w:val="a7"/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кнопку «Удалить строку»</w:t>
            </w:r>
          </w:p>
          <w:p w14:paraId="30848815" w14:textId="77777777" w:rsidR="00A82797" w:rsidRPr="006018D1" w:rsidRDefault="00A82797" w:rsidP="00A82797">
            <w:pPr>
              <w:pStyle w:val="a7"/>
              <w:numPr>
                <w:ilvl w:val="0"/>
                <w:numId w:val="6"/>
              </w:num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кнопку «Сохранить изменения»</w:t>
            </w:r>
          </w:p>
        </w:tc>
      </w:tr>
      <w:tr w:rsidR="00A82797" w:rsidRPr="006018D1" w14:paraId="052AB9A6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7D7BCEC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777E07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: «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Vas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»; Пароль: «123321»; Таблица: 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Bank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; строка 1</w:t>
            </w:r>
          </w:p>
        </w:tc>
      </w:tr>
      <w:tr w:rsidR="00A82797" w:rsidRPr="006018D1" w14:paraId="3B389D68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320C662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677678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зменение в таблице, сообщение «Изменение сохранены успешно»</w:t>
            </w:r>
          </w:p>
        </w:tc>
      </w:tr>
      <w:tr w:rsidR="00A82797" w:rsidRPr="006018D1" w14:paraId="19505928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5FB6106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7C5C62D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зменение в таблице, сообщение «Изменение сохранены успешно»</w:t>
            </w:r>
          </w:p>
        </w:tc>
      </w:tr>
      <w:tr w:rsidR="00A82797" w:rsidRPr="006018D1" w14:paraId="58FD10AC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A791ED6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A0C046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йден</w:t>
            </w:r>
          </w:p>
        </w:tc>
      </w:tr>
      <w:tr w:rsidR="00A82797" w:rsidRPr="006018D1" w14:paraId="14F0062F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F758F1E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005CAB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рограмма открыта</w:t>
            </w:r>
          </w:p>
        </w:tc>
      </w:tr>
      <w:tr w:rsidR="00A82797" w:rsidRPr="006018D1" w14:paraId="4675A098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729E86E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C69601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  <w:tr w:rsidR="00A82797" w:rsidRPr="006018D1" w14:paraId="3C4DF378" w14:textId="77777777" w:rsidTr="0083522C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99EC75A" w14:textId="77777777" w:rsidR="00A82797" w:rsidRPr="006018D1" w:rsidRDefault="00A82797" w:rsidP="0083522C">
            <w:pPr>
              <w:spacing w:after="0" w:line="240" w:lineRule="auto"/>
              <w:ind w:firstLineChars="100" w:firstLine="280"/>
              <w:jc w:val="right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B52A342" w14:textId="77777777" w:rsidR="00A82797" w:rsidRPr="006018D1" w:rsidRDefault="00A82797" w:rsidP="0083522C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6018D1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-</w:t>
            </w:r>
          </w:p>
        </w:tc>
      </w:tr>
    </w:tbl>
    <w:p w14:paraId="7851A799" w14:textId="29418F4B" w:rsidR="00A82797" w:rsidRDefault="00A82797" w:rsidP="00A82797">
      <w:pPr>
        <w:spacing w:after="0" w:line="360" w:lineRule="auto"/>
        <w:jc w:val="both"/>
      </w:pPr>
    </w:p>
    <w:p w14:paraId="5322FB06" w14:textId="3BF94B30" w:rsidR="00BA0CF8" w:rsidRDefault="00BA0CF8" w:rsidP="00BA0CF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естирования приложения, событий будут использоваться тест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uni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Это позволит проверить есть ли ограничения на поля ввода на </w:t>
      </w:r>
      <w:r>
        <w:rPr>
          <w:rFonts w:ascii="Times New Roman" w:hAnsi="Times New Roman" w:cs="Times New Roman"/>
          <w:sz w:val="28"/>
          <w:szCs w:val="28"/>
        </w:rPr>
        <w:lastRenderedPageBreak/>
        <w:t>некоторых формах. Тесты будут пробовать ввести данные и ожидать ответа от приложения.</w:t>
      </w:r>
    </w:p>
    <w:p w14:paraId="65C6457B" w14:textId="0CFAAF1D" w:rsidR="00BA0CF8" w:rsidRDefault="00BA0CF8" w:rsidP="00BA0CF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1</w:t>
      </w:r>
    </w:p>
    <w:p w14:paraId="58F17F43" w14:textId="77777777" w:rsidR="00BA0CF8" w:rsidRPr="007C1D79" w:rsidRDefault="00BA0CF8" w:rsidP="00BA0CF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43AC2586" w14:textId="77777777" w:rsidR="00BA0CF8" w:rsidRPr="007C1D79" w:rsidRDefault="00BA0CF8" w:rsidP="00BA0CF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5_KeyPress_OnlyDigitsAndSymbolsAllowed()</w:t>
      </w:r>
    </w:p>
    <w:p w14:paraId="3E286D02" w14:textId="77777777" w:rsidR="00BA0CF8" w:rsidRPr="007C1D79" w:rsidRDefault="00BA0CF8" w:rsidP="00BA0CF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           </w:t>
      </w:r>
    </w:p>
    <w:p w14:paraId="2FEAABB6" w14:textId="77777777" w:rsidR="00BA0CF8" w:rsidRPr="007C1D79" w:rsidRDefault="00BA0CF8" w:rsidP="00BA0CF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 =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C1D7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a'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</w:t>
      </w:r>
    </w:p>
    <w:p w14:paraId="58CA319E" w14:textId="77777777" w:rsidR="00BA0CF8" w:rsidRPr="007C1D79" w:rsidRDefault="00BA0CF8" w:rsidP="00BA0CF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register.textBox5_KeyPress(register.textBox5, e);            </w:t>
      </w:r>
    </w:p>
    <w:p w14:paraId="5FDE65B2" w14:textId="77777777" w:rsidR="00BA0CF8" w:rsidRDefault="00BA0CF8" w:rsidP="00BA0CF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lassic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.Handl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</w:t>
      </w:r>
    </w:p>
    <w:p w14:paraId="71F03BB2" w14:textId="30585FF9" w:rsidR="00BA0CF8" w:rsidRDefault="00BA0CF8" w:rsidP="00BA0CF8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49669937" w14:textId="75D4064B" w:rsidR="00BA0CF8" w:rsidRPr="00BA0CF8" w:rsidRDefault="00BA0CF8" w:rsidP="00BA0CF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0CF8">
        <w:rPr>
          <w:rFonts w:ascii="Times New Roman" w:hAnsi="Times New Roman" w:cs="Times New Roman"/>
          <w:sz w:val="28"/>
          <w:szCs w:val="28"/>
        </w:rPr>
        <w:t>При успешном выполнении теста</w:t>
      </w:r>
      <w:r>
        <w:rPr>
          <w:rFonts w:ascii="Times New Roman" w:hAnsi="Times New Roman" w:cs="Times New Roman"/>
          <w:sz w:val="28"/>
          <w:szCs w:val="28"/>
        </w:rPr>
        <w:t>(рисунок 26)</w:t>
      </w:r>
      <w:r w:rsidRPr="00BA0CF8">
        <w:rPr>
          <w:rFonts w:ascii="Times New Roman" w:hAnsi="Times New Roman" w:cs="Times New Roman"/>
          <w:sz w:val="28"/>
          <w:szCs w:val="28"/>
        </w:rPr>
        <w:t xml:space="preserve"> поля номера телефона на форме регистрации. Иные символы, кроме цифр, знаков «+», «(», «)», «-» будут не вноситься в поле.</w:t>
      </w:r>
    </w:p>
    <w:p w14:paraId="282F1A4B" w14:textId="77777777" w:rsidR="00BA0CF8" w:rsidRDefault="00BA0CF8" w:rsidP="009759A8">
      <w:pPr>
        <w:keepNext/>
        <w:spacing w:after="0" w:line="360" w:lineRule="auto"/>
        <w:jc w:val="center"/>
      </w:pPr>
      <w:r w:rsidRPr="007C1D7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456437" wp14:editId="64227675">
            <wp:extent cx="2649599" cy="364236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52744" cy="3646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08830" w14:textId="7142DF77" w:rsidR="00BA0CF8" w:rsidRDefault="00BA0CF8" w:rsidP="00313AC8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6</w: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Номер телефона</w:t>
      </w:r>
    </w:p>
    <w:p w14:paraId="38D02D10" w14:textId="7244AB0E" w:rsidR="009759A8" w:rsidRPr="009759A8" w:rsidRDefault="009759A8" w:rsidP="009759A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59A8">
        <w:rPr>
          <w:rFonts w:ascii="Times New Roman" w:hAnsi="Times New Roman" w:cs="Times New Roman"/>
          <w:sz w:val="28"/>
          <w:szCs w:val="28"/>
        </w:rPr>
        <w:t>Тест 2</w:t>
      </w:r>
    </w:p>
    <w:p w14:paraId="7F8DCE67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7E343E80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5_KeyPress_OnlyDigitsAndValidSymbolsShouldBeAllowed()</w:t>
      </w:r>
    </w:p>
    <w:p w14:paraId="354EA2B8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24C54E2D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1 =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C1D7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1'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4054EC50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register.textBox5_KeyPress(register.textBox5, e1);</w:t>
      </w:r>
    </w:p>
    <w:p w14:paraId="14FA9C58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e1.Handled);            </w:t>
      </w:r>
    </w:p>
    <w:p w14:paraId="6D4CA94B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2 =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C1D7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+'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1078D78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register.textBox5_KeyPress(register.textBox5, e2);</w:t>
      </w:r>
    </w:p>
    <w:p w14:paraId="09CB0BBD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e2.Handled);            </w:t>
      </w:r>
    </w:p>
    <w:p w14:paraId="4D8E0EA7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3 =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C1D7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-'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DD4F0F6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register.textBox5_KeyPress(register.textBox5, e3);</w:t>
      </w:r>
    </w:p>
    <w:p w14:paraId="4D2CF478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e3.Handled);           </w:t>
      </w:r>
    </w:p>
    <w:p w14:paraId="50AB7709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4 =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C1D7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 '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D026D22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register.textBox5_KeyPress(register.textBox5, e4);</w:t>
      </w:r>
    </w:p>
    <w:p w14:paraId="41219B86" w14:textId="77777777" w:rsidR="009759A8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lassic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e4.Handled);</w:t>
      </w:r>
    </w:p>
    <w:p w14:paraId="41584C48" w14:textId="6DDC948A" w:rsidR="009759A8" w:rsidRDefault="009759A8" w:rsidP="009759A8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423B642D" w14:textId="457CFA76" w:rsidR="009759A8" w:rsidRPr="009759A8" w:rsidRDefault="009759A8" w:rsidP="009759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59A8">
        <w:rPr>
          <w:rFonts w:ascii="Times New Roman" w:hAnsi="Times New Roman" w:cs="Times New Roman"/>
          <w:sz w:val="28"/>
          <w:szCs w:val="28"/>
        </w:rPr>
        <w:t>Если данные разрешены то они будут отображаться в поле. Данный тест это демонстрирует(рисунок 27).</w:t>
      </w:r>
    </w:p>
    <w:p w14:paraId="73732F82" w14:textId="77777777" w:rsidR="009759A8" w:rsidRDefault="009759A8" w:rsidP="009759A8">
      <w:pPr>
        <w:keepNext/>
        <w:jc w:val="center"/>
      </w:pPr>
      <w:r w:rsidRPr="007C1D7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4F0F4C" wp14:editId="4CB00612">
            <wp:extent cx="3200400" cy="4130843"/>
            <wp:effectExtent l="0" t="0" r="0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204475" cy="4136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32AE0" w14:textId="3F2A8476" w:rsidR="009759A8" w:rsidRDefault="009759A8" w:rsidP="00313AC8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7</w: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–</w: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Допустимые</w:t>
      </w:r>
    </w:p>
    <w:p w14:paraId="586F146C" w14:textId="225DB629" w:rsidR="009759A8" w:rsidRDefault="009759A8" w:rsidP="009759A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759A8">
        <w:rPr>
          <w:rFonts w:ascii="Times New Roman" w:hAnsi="Times New Roman" w:cs="Times New Roman"/>
          <w:sz w:val="28"/>
          <w:szCs w:val="28"/>
        </w:rPr>
        <w:t>Тест 3</w:t>
      </w:r>
    </w:p>
    <w:p w14:paraId="4A40CC3F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[</w:t>
      </w:r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32E87B7B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6_KeyPress_OnlyDigitsAllowed()</w:t>
      </w:r>
    </w:p>
    <w:p w14:paraId="1BD5FB6C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{            </w:t>
      </w:r>
    </w:p>
    <w:p w14:paraId="7B1B1AA0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 = </w:t>
      </w:r>
      <w:r w:rsidRPr="007C1D79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1D79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C1D79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a'</w:t>
      </w: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 </w:t>
      </w:r>
    </w:p>
    <w:p w14:paraId="59D95566" w14:textId="77777777" w:rsidR="009759A8" w:rsidRPr="007C1D79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register.textBox6_KeyPress(register.textBox6, e);            </w:t>
      </w:r>
    </w:p>
    <w:p w14:paraId="01AE0BD7" w14:textId="77777777" w:rsidR="009759A8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C1D79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lassic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.Handl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</w:t>
      </w:r>
    </w:p>
    <w:p w14:paraId="0D08EC28" w14:textId="7CE2DE13" w:rsidR="009759A8" w:rsidRDefault="009759A8" w:rsidP="009759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}</w:t>
      </w:r>
    </w:p>
    <w:p w14:paraId="266E754A" w14:textId="2B32EE82" w:rsidR="00313AC8" w:rsidRPr="00313AC8" w:rsidRDefault="00313AC8" w:rsidP="00313AC8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анный тест выполняет ввод неверных символов в поле ИНН на форме регистрации (рисунок 28).</w:t>
      </w:r>
    </w:p>
    <w:p w14:paraId="2A588517" w14:textId="77777777" w:rsidR="009759A8" w:rsidRDefault="009759A8" w:rsidP="009759A8">
      <w:pPr>
        <w:keepNext/>
        <w:autoSpaceDE w:val="0"/>
        <w:autoSpaceDN w:val="0"/>
        <w:adjustRightInd w:val="0"/>
        <w:spacing w:after="0" w:line="360" w:lineRule="auto"/>
        <w:jc w:val="center"/>
      </w:pPr>
      <w:r w:rsidRPr="007C1D79">
        <w:rPr>
          <w:noProof/>
          <w:lang w:val="en-US"/>
        </w:rPr>
        <w:lastRenderedPageBreak/>
        <w:drawing>
          <wp:inline distT="0" distB="0" distL="0" distR="0" wp14:anchorId="2C21E918" wp14:editId="22583211">
            <wp:extent cx="2101646" cy="2601782"/>
            <wp:effectExtent l="0" t="0" r="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40701" cy="2650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68390" w14:textId="71107A1F" w:rsidR="009759A8" w:rsidRDefault="009759A8" w:rsidP="00313AC8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8</w:t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7C1D79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Неправильное значение</w:t>
      </w:r>
    </w:p>
    <w:p w14:paraId="625CF638" w14:textId="6B00ABB4" w:rsidR="00313AC8" w:rsidRDefault="00313AC8" w:rsidP="00313AC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4.</w:t>
      </w:r>
    </w:p>
    <w:p w14:paraId="77A60302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580124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36CE5997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6_KeyPress_OnlyDigitsShouldBeAllowed()</w:t>
      </w:r>
    </w:p>
    <w:p w14:paraId="254FC50E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           </w:t>
      </w:r>
    </w:p>
    <w:p w14:paraId="004783B4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1 =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80124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580124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1'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2944D28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register.textBox6_KeyPress(register.textBox6, e1);</w:t>
      </w:r>
    </w:p>
    <w:p w14:paraId="1E60DD4A" w14:textId="77777777" w:rsidR="00313AC8" w:rsidRPr="00313AC8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313AC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313AC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313AC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e1.Handled);</w:t>
      </w:r>
    </w:p>
    <w:p w14:paraId="05161503" w14:textId="77777777" w:rsidR="00313AC8" w:rsidRPr="00313AC8" w:rsidRDefault="00313AC8" w:rsidP="00313AC8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13AC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4833E4C2" w14:textId="091A2671" w:rsidR="00313AC8" w:rsidRPr="00313AC8" w:rsidRDefault="00313AC8" w:rsidP="00313AC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4 проверяет ввод валидных данных в поле ИНН на форме регистрации (рисунок 29).</w:t>
      </w:r>
    </w:p>
    <w:p w14:paraId="3B30BF40" w14:textId="2327C817" w:rsidR="00313AC8" w:rsidRDefault="00313AC8" w:rsidP="00313AC8">
      <w:pPr>
        <w:keepNext/>
        <w:jc w:val="center"/>
      </w:pPr>
      <w:r w:rsidRPr="005801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C1E60DC" wp14:editId="7476A2EC">
            <wp:extent cx="3116580" cy="3445428"/>
            <wp:effectExtent l="0" t="0" r="762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23982" cy="3453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5C5B4" w14:textId="326D85C4" w:rsidR="00313AC8" w:rsidRPr="00580124" w:rsidRDefault="00313AC8" w:rsidP="00313AC8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9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</w:t>
      </w:r>
      <w:r w:rsidR="003D6FB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ИНН допустимые</w:t>
      </w:r>
    </w:p>
    <w:p w14:paraId="13C8123A" w14:textId="70BC66D0" w:rsidR="00313AC8" w:rsidRDefault="00313AC8" w:rsidP="00313AC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ст 5</w:t>
      </w:r>
    </w:p>
    <w:p w14:paraId="200F4DC9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580124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0627CDBF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7_KeyPress_OnlyDigitsAllowed()</w:t>
      </w:r>
    </w:p>
    <w:p w14:paraId="400CD4EE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{           </w:t>
      </w:r>
    </w:p>
    <w:p w14:paraId="47517F4F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 =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80124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580124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a'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 </w:t>
      </w:r>
    </w:p>
    <w:p w14:paraId="1C8DD32B" w14:textId="77777777" w:rsidR="00313AC8" w:rsidRPr="00580124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register.textBox7_KeyPress(register.textBox7, e);            </w:t>
      </w:r>
    </w:p>
    <w:p w14:paraId="07EAC774" w14:textId="77777777" w:rsidR="00313AC8" w:rsidRPr="004158CE" w:rsidRDefault="00313AC8" w:rsidP="00313AC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 w:rsidRPr="004158C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4158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True</w:t>
      </w:r>
      <w:proofErr w:type="spellEnd"/>
      <w:r w:rsidRPr="004158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4158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4158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4F274C5" w14:textId="77777777" w:rsidR="00313AC8" w:rsidRPr="004158CE" w:rsidRDefault="00313AC8" w:rsidP="00313AC8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158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}</w:t>
      </w:r>
    </w:p>
    <w:p w14:paraId="5CC1C8EC" w14:textId="3E420C69" w:rsidR="004158CE" w:rsidRPr="004158CE" w:rsidRDefault="004158CE" w:rsidP="004158C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тест проверяет ввод не валидных данных в поле Банковские реквизиты на форме регистрации(рисунок 30).</w:t>
      </w:r>
    </w:p>
    <w:p w14:paraId="74769C47" w14:textId="561773C9" w:rsidR="00313AC8" w:rsidRDefault="00313AC8" w:rsidP="00313AC8">
      <w:pPr>
        <w:keepNext/>
        <w:jc w:val="center"/>
      </w:pPr>
      <w:r w:rsidRPr="005801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CED561" wp14:editId="670F7E9F">
            <wp:extent cx="3325761" cy="3585333"/>
            <wp:effectExtent l="0" t="0" r="825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32251" cy="3592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65385" w14:textId="4FAC4ED0" w:rsidR="00313AC8" w:rsidRPr="00580124" w:rsidRDefault="00313AC8" w:rsidP="004158CE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0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</w:t>
      </w:r>
      <w:r w:rsidR="004158C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Банковские реквизиты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="004158CE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не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допустимые</w:t>
      </w:r>
    </w:p>
    <w:p w14:paraId="081CA6E2" w14:textId="78BF0938" w:rsidR="00BA0CF8" w:rsidRDefault="00C17D4F" w:rsidP="00BA0CF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6</w:t>
      </w:r>
    </w:p>
    <w:p w14:paraId="151510D1" w14:textId="77777777" w:rsidR="00C17D4F" w:rsidRPr="00580124" w:rsidRDefault="00C17D4F" w:rsidP="00C17D4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580124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6432CC09" w14:textId="77777777" w:rsidR="00C17D4F" w:rsidRPr="00580124" w:rsidRDefault="00C17D4F" w:rsidP="00C17D4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xtBox7_KeyPress_OnlyDigitsShouldBeAllowed()</w:t>
      </w:r>
    </w:p>
    <w:p w14:paraId="0BCA5242" w14:textId="77777777" w:rsidR="00C17D4F" w:rsidRPr="00580124" w:rsidRDefault="00C17D4F" w:rsidP="00C17D4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{            </w:t>
      </w:r>
    </w:p>
    <w:p w14:paraId="6BC27169" w14:textId="77777777" w:rsidR="00C17D4F" w:rsidRPr="00580124" w:rsidRDefault="00C17D4F" w:rsidP="00C17D4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1 =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80124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580124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1'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D85B545" w14:textId="77777777" w:rsidR="00C17D4F" w:rsidRPr="00580124" w:rsidRDefault="00C17D4F" w:rsidP="00C17D4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register.textBox7_KeyPress(register.textBox7, e1);</w:t>
      </w:r>
    </w:p>
    <w:p w14:paraId="2D87CFBD" w14:textId="77777777" w:rsidR="00C17D4F" w:rsidRPr="00C17D4F" w:rsidRDefault="00C17D4F" w:rsidP="00C17D4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 w:rsidRPr="00C17D4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C17D4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C17D4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e1.Handled);</w:t>
      </w:r>
    </w:p>
    <w:p w14:paraId="4E395DED" w14:textId="77777777" w:rsidR="00C17D4F" w:rsidRPr="00C17D4F" w:rsidRDefault="00C17D4F" w:rsidP="00C17D4F">
      <w:pPr>
        <w:pStyle w:val="a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17D4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}</w:t>
      </w:r>
    </w:p>
    <w:p w14:paraId="6BCDB28C" w14:textId="6EA64430" w:rsidR="00C17D4F" w:rsidRPr="00C17D4F" w:rsidRDefault="00C17D4F" w:rsidP="00C17D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показывает ввод правильных данных в поле Банковские реквизиты на форме регистрации</w:t>
      </w:r>
      <w:r w:rsidR="00651F7B">
        <w:rPr>
          <w:rFonts w:ascii="Times New Roman" w:hAnsi="Times New Roman" w:cs="Times New Roman"/>
          <w:sz w:val="28"/>
          <w:szCs w:val="28"/>
        </w:rPr>
        <w:t>(рисунок 31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ED091FE" w14:textId="77777777" w:rsidR="003D6FBC" w:rsidRDefault="003D6FBC" w:rsidP="003D6FBC">
      <w:pPr>
        <w:keepNext/>
        <w:spacing w:after="0" w:line="360" w:lineRule="auto"/>
        <w:jc w:val="center"/>
      </w:pPr>
      <w:r w:rsidRPr="00580124">
        <w:rPr>
          <w:noProof/>
        </w:rPr>
        <w:lastRenderedPageBreak/>
        <w:drawing>
          <wp:inline distT="0" distB="0" distL="0" distR="0" wp14:anchorId="336B5B9F" wp14:editId="2379B631">
            <wp:extent cx="1762432" cy="1827384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789490" cy="18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19949" w14:textId="2DEC7572" w:rsidR="00C17D4F" w:rsidRDefault="003D6FBC" w:rsidP="003D6FB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3D6FB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3D6FB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3D6FB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D6FB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1</w:t>
      </w:r>
      <w:r w:rsidRPr="003D6FB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3D6FB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Банковские реквизиты допустимое</w:t>
      </w:r>
    </w:p>
    <w:p w14:paraId="4A3FDF7B" w14:textId="66415D3C" w:rsidR="003D6FBC" w:rsidRDefault="003D6FBC" w:rsidP="003D6FB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7</w:t>
      </w:r>
    </w:p>
    <w:p w14:paraId="69430BF1" w14:textId="77777777" w:rsidR="003D6FBC" w:rsidRPr="00580124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580124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4C2E109D" w14:textId="77777777" w:rsidR="003D6FBC" w:rsidRPr="00580124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mboBox1_KeyPress_ShouldBlockInput()</w:t>
      </w:r>
    </w:p>
    <w:p w14:paraId="1E403EBD" w14:textId="77777777" w:rsidR="003D6FBC" w:rsidRPr="00580124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          </w:t>
      </w:r>
    </w:p>
    <w:p w14:paraId="21B39B20" w14:textId="77777777" w:rsidR="003D6FBC" w:rsidRPr="00580124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 = </w:t>
      </w:r>
      <w:r w:rsidRPr="00580124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80124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580124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a'</w:t>
      </w: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 </w:t>
      </w:r>
    </w:p>
    <w:p w14:paraId="0252D287" w14:textId="77777777" w:rsidR="003D6FBC" w:rsidRPr="00580124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register.comboBox1_KeyPress(register.comboBox1, e);            </w:t>
      </w:r>
    </w:p>
    <w:p w14:paraId="3E63257D" w14:textId="77777777" w:rsidR="003D6FBC" w:rsidRPr="003D6FBC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80124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3D6FB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3D6FB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True</w:t>
      </w:r>
      <w:proofErr w:type="spellEnd"/>
      <w:r w:rsidRPr="003D6FB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3D6FB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.Handled</w:t>
      </w:r>
      <w:proofErr w:type="spellEnd"/>
      <w:r w:rsidRPr="003D6FB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</w:t>
      </w:r>
    </w:p>
    <w:p w14:paraId="7CA1F8D6" w14:textId="77777777" w:rsidR="003D6FBC" w:rsidRPr="003D6FBC" w:rsidRDefault="003D6FBC" w:rsidP="003D6FBC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D6FB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74A2BBE9" w14:textId="6475F963" w:rsidR="003D6FBC" w:rsidRDefault="003D6FBC" w:rsidP="003D6F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</w:t>
      </w:r>
      <w:r w:rsidRPr="003D6F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казывает заблокирован ли ввод в поле выбора на форме регистрации(рисунок 32).</w:t>
      </w:r>
    </w:p>
    <w:p w14:paraId="283CD31A" w14:textId="77777777" w:rsidR="003D6FBC" w:rsidRDefault="003D6FBC" w:rsidP="003D6FBC">
      <w:pPr>
        <w:keepNext/>
        <w:jc w:val="center"/>
      </w:pPr>
      <w:r w:rsidRPr="0058012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3A92E65" wp14:editId="1879D67B">
            <wp:extent cx="2477729" cy="413812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91009" cy="4160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B423E" w14:textId="4D1B7670" w:rsidR="003D6FBC" w:rsidRDefault="003D6FBC" w:rsidP="003D6FB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2</w:t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58012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вод данных</w:t>
      </w:r>
    </w:p>
    <w:p w14:paraId="6F178E96" w14:textId="62F92D19" w:rsidR="003D6FBC" w:rsidRDefault="003D6FBC" w:rsidP="003D6FB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ст 8</w:t>
      </w:r>
    </w:p>
    <w:p w14:paraId="3367D118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DB28C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30CD4808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artDateTextBox_InputValidNumber_Allowed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4E512B3B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           </w:t>
      </w:r>
    </w:p>
    <w:p w14:paraId="1AF4457C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.Controls.Find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_StartDate</w:t>
      </w:r>
      <w:proofErr w:type="spellEnd"/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[0]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81A71BA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1'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 </w:t>
      </w:r>
    </w:p>
    <w:p w14:paraId="1989B195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.TextBox_KeyPress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 </w:t>
      </w:r>
    </w:p>
    <w:p w14:paraId="526E5FC5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DB28C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.Handled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вод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цифры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ен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быть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разрешен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."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F5CDCB5" w14:textId="77777777" w:rsidR="003D6FBC" w:rsidRDefault="003D6FBC" w:rsidP="003D6FBC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0C43F67F" w14:textId="7CE78516" w:rsidR="003D6FBC" w:rsidRDefault="003D6FBC" w:rsidP="003D6F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проверяет ввод цифр в поле с датой на форме менеджера(рисунок 33).</w:t>
      </w:r>
    </w:p>
    <w:p w14:paraId="4D6E56D5" w14:textId="77777777" w:rsidR="003D6FBC" w:rsidRDefault="003D6FBC" w:rsidP="003D6FBC">
      <w:pPr>
        <w:keepNext/>
        <w:jc w:val="center"/>
      </w:pPr>
      <w:r w:rsidRPr="00DB28C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067261" wp14:editId="4B5EA152">
            <wp:extent cx="2400300" cy="3290829"/>
            <wp:effectExtent l="0" t="0" r="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06272" cy="3299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612A8" w14:textId="496E128D" w:rsidR="003D6FBC" w:rsidRDefault="003D6FBC" w:rsidP="003D6FB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DB28C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DB28C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DB28C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DB28C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3</w:t>
      </w:r>
      <w:r w:rsidRPr="00DB28C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DB28C0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дата допустимые</w:t>
      </w:r>
    </w:p>
    <w:p w14:paraId="604179D0" w14:textId="58B7EB71" w:rsidR="003D6FBC" w:rsidRDefault="003D6FBC" w:rsidP="003D6FB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9</w:t>
      </w:r>
    </w:p>
    <w:p w14:paraId="58D324F0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DB28C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373CF91C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artDateTextBox_InputValidDot_Allowed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392D6C8E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          </w:t>
      </w:r>
    </w:p>
    <w:p w14:paraId="1EAA6512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.Controls.Find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_StartDate</w:t>
      </w:r>
      <w:proofErr w:type="spellEnd"/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[0]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9F42315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.Text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2022"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5F2914D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DB28C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B28C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.'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 </w:t>
      </w:r>
    </w:p>
    <w:p w14:paraId="75BD2B69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.TextBox_KeyPress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</w:t>
      </w:r>
    </w:p>
    <w:p w14:paraId="75373F78" w14:textId="77777777" w:rsidR="003D6FBC" w:rsidRPr="00DB28C0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DB28C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assicAssert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.Handled</w:t>
      </w:r>
      <w:proofErr w:type="spellEnd"/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вод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точки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ен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быть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разрешен</w:t>
      </w:r>
      <w:r w:rsidRPr="00DB28C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."</w:t>
      </w:r>
      <w:r w:rsidRPr="00DB28C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38AE730" w14:textId="77777777" w:rsidR="003D6FBC" w:rsidRDefault="003D6FBC" w:rsidP="003D6FBC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22D02B90" w14:textId="1F98BA86" w:rsidR="003D6FBC" w:rsidRDefault="003D6FBC" w:rsidP="003D6F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ввода точки в поле с датой на форме менеджера(рисунок 34).</w:t>
      </w:r>
    </w:p>
    <w:p w14:paraId="5F459D8E" w14:textId="77777777" w:rsidR="003D6FBC" w:rsidRDefault="003D6FBC" w:rsidP="003D6FBC">
      <w:pPr>
        <w:keepNext/>
        <w:jc w:val="center"/>
      </w:pPr>
      <w:r w:rsidRPr="00307573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E369B0B" wp14:editId="6FE6D56D">
            <wp:extent cx="2230481" cy="3169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233623" cy="317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A32AC" w14:textId="30147F04" w:rsidR="003D6FBC" w:rsidRDefault="003D6FBC" w:rsidP="003D6FB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4</w:t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Ввод точки</w:t>
      </w:r>
    </w:p>
    <w:p w14:paraId="14F6F8E0" w14:textId="6E2D0551" w:rsidR="003D6FBC" w:rsidRDefault="003D6FBC" w:rsidP="003D6FB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 10</w:t>
      </w:r>
    </w:p>
    <w:p w14:paraId="3B94B38A" w14:textId="77777777" w:rsidR="003D6FBC" w:rsidRPr="00307573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r w:rsidRPr="003075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52B88A07" w14:textId="77777777" w:rsidR="003D6FBC" w:rsidRPr="00307573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075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075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ndDateTextBox_InputInvalidCharacters_NotAllowed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0C9400AB" w14:textId="77777777" w:rsidR="003D6FBC" w:rsidRPr="00307573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           </w:t>
      </w:r>
    </w:p>
    <w:p w14:paraId="24EA5699" w14:textId="77777777" w:rsidR="003D6FBC" w:rsidRPr="00307573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3075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.Controls.Find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3075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3075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extBox_EndDate</w:t>
      </w:r>
      <w:proofErr w:type="spellEnd"/>
      <w:r w:rsidRPr="003075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3075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[0] </w:t>
      </w:r>
      <w:r w:rsidRPr="003075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3075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xtBox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D08E115" w14:textId="77777777" w:rsidR="003D6FBC" w:rsidRPr="00307573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3075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3075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3075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PressEventArgs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3075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$'</w:t>
      </w: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 </w:t>
      </w:r>
    </w:p>
    <w:p w14:paraId="68AFB0A1" w14:textId="77777777" w:rsidR="003D6FBC" w:rsidRPr="00307573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.TextBox_KeyPress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keyPressEvent</w:t>
      </w:r>
      <w:proofErr w:type="spellEnd"/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          </w:t>
      </w:r>
    </w:p>
    <w:p w14:paraId="3717EDB3" w14:textId="77777777" w:rsidR="003D6FBC" w:rsidRDefault="003D6FBC" w:rsidP="003D6F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075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lassic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keyPressEvent.Handl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од специальных символов должен быть запрещен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2C06C45F" w14:textId="77777777" w:rsidR="003D6FBC" w:rsidRDefault="003D6FBC" w:rsidP="003D6FBC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031DFB9" w14:textId="26CCCF45" w:rsidR="003D6FBC" w:rsidRDefault="003D6FBC" w:rsidP="003D6F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ка на ввод </w:t>
      </w:r>
      <w:r>
        <w:rPr>
          <w:rFonts w:ascii="Times New Roman" w:hAnsi="Times New Roman" w:cs="Times New Roman"/>
          <w:sz w:val="28"/>
          <w:szCs w:val="28"/>
        </w:rPr>
        <w:t>иных символов в поле даты на форме менеджера</w:t>
      </w:r>
      <w:r>
        <w:rPr>
          <w:rFonts w:ascii="Times New Roman" w:hAnsi="Times New Roman" w:cs="Times New Roman"/>
          <w:sz w:val="28"/>
          <w:szCs w:val="28"/>
        </w:rPr>
        <w:t>(рисунок 35).</w:t>
      </w:r>
    </w:p>
    <w:p w14:paraId="3A24A090" w14:textId="77777777" w:rsidR="003D6FBC" w:rsidRDefault="003D6FBC" w:rsidP="003D6FBC">
      <w:pPr>
        <w:keepNext/>
        <w:jc w:val="center"/>
      </w:pPr>
      <w:r w:rsidRPr="0030757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87CBCC" wp14:editId="5F1A8187">
            <wp:extent cx="1814051" cy="2736909"/>
            <wp:effectExtent l="0" t="0" r="0" b="63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827056" cy="2756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099C4" w14:textId="4D001406" w:rsidR="003D6FBC" w:rsidRDefault="003D6FBC" w:rsidP="003D6FB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="006C7DDC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5</w:t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3075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Запрет</w:t>
      </w:r>
    </w:p>
    <w:p w14:paraId="463C4117" w14:textId="696BB955" w:rsidR="003D6FBC" w:rsidRDefault="003D6FBC" w:rsidP="003D6FBC">
      <w:pPr>
        <w:pStyle w:val="11"/>
      </w:pPr>
      <w:bookmarkStart w:id="6" w:name="_Toc181970992"/>
      <w:r>
        <w:lastRenderedPageBreak/>
        <w:t xml:space="preserve">Задание 6. </w:t>
      </w:r>
      <w:r>
        <w:rPr>
          <w:lang w:val="en-US"/>
        </w:rPr>
        <w:t>GitHub</w:t>
      </w:r>
      <w:r w:rsidRPr="00263E02">
        <w:t xml:space="preserve">. </w:t>
      </w:r>
      <w:r>
        <w:t>Оценка проекта</w:t>
      </w:r>
      <w:bookmarkEnd w:id="6"/>
    </w:p>
    <w:p w14:paraId="2A87AB1A" w14:textId="2D0D6C0B" w:rsidR="003D6FBC" w:rsidRDefault="003D6FBC" w:rsidP="003D6FBC">
      <w:pPr>
        <w:pStyle w:val="a6"/>
        <w:rPr>
          <w:lang w:val="ru-RU"/>
        </w:rPr>
      </w:pPr>
      <w:r>
        <w:rPr>
          <w:lang w:val="ru-RU"/>
        </w:rPr>
        <w:t>В</w:t>
      </w:r>
      <w:r>
        <w:rPr>
          <w:lang w:val="ru-RU"/>
        </w:rPr>
        <w:t xml:space="preserve">ыгружаем приложение на открытый </w:t>
      </w:r>
      <w:proofErr w:type="spellStart"/>
      <w:r>
        <w:t>github</w:t>
      </w:r>
      <w:proofErr w:type="spellEnd"/>
      <w:r>
        <w:rPr>
          <w:lang w:val="ru-RU"/>
        </w:rPr>
        <w:t xml:space="preserve"> репозиторий (Рисунок </w:t>
      </w:r>
      <w:r>
        <w:rPr>
          <w:lang w:val="ru-RU"/>
        </w:rPr>
        <w:t>36</w:t>
      </w:r>
      <w:r>
        <w:rPr>
          <w:lang w:val="ru-RU"/>
        </w:rPr>
        <w:t>), делая приложени</w:t>
      </w:r>
      <w:r>
        <w:rPr>
          <w:lang w:val="ru-RU"/>
        </w:rPr>
        <w:t xml:space="preserve">е </w:t>
      </w:r>
      <w:r>
        <w:rPr>
          <w:lang w:val="ru-RU"/>
        </w:rPr>
        <w:t>открытым</w:t>
      </w:r>
      <w:r>
        <w:rPr>
          <w:lang w:val="ru-RU"/>
        </w:rPr>
        <w:t xml:space="preserve"> для общего доступа</w:t>
      </w:r>
      <w:r>
        <w:rPr>
          <w:lang w:val="ru-RU"/>
        </w:rPr>
        <w:t>. Надежность повышается, и другие разработчики смогут вносить свои правки, делая приложение лучше, развивая его функционал добавляя новые возмо</w:t>
      </w:r>
      <w:r w:rsidR="0050564E">
        <w:rPr>
          <w:lang w:val="ru-RU"/>
        </w:rPr>
        <w:t>ж</w:t>
      </w:r>
      <w:r>
        <w:rPr>
          <w:lang w:val="ru-RU"/>
        </w:rPr>
        <w:t>ности.</w:t>
      </w:r>
    </w:p>
    <w:p w14:paraId="2F5C3634" w14:textId="77777777" w:rsidR="006C7DDC" w:rsidRDefault="006C7DDC" w:rsidP="006C7DDC">
      <w:pPr>
        <w:pStyle w:val="a6"/>
        <w:keepNext/>
        <w:ind w:firstLine="0"/>
      </w:pPr>
      <w:r w:rsidRPr="006C7DDC">
        <w:rPr>
          <w:lang w:val="ru-RU"/>
        </w:rPr>
        <w:drawing>
          <wp:inline distT="0" distB="0" distL="0" distR="0" wp14:anchorId="61E0ADAA" wp14:editId="4237B8B1">
            <wp:extent cx="5940425" cy="211836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6BAC8" w14:textId="77C38881" w:rsidR="006C7DDC" w:rsidRDefault="006C7DDC" w:rsidP="006C7DDC">
      <w:pPr>
        <w:pStyle w:val="a4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6C7DD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6C7DD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6C7DD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6C7DD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Pr="006C7DD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36</w:t>
      </w:r>
      <w:r w:rsidRPr="006C7DD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6C7DD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Проект на </w:t>
      </w:r>
      <w:proofErr w:type="spellStart"/>
      <w:r w:rsidRPr="006C7DDC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GitHub</w:t>
      </w:r>
      <w:proofErr w:type="spellEnd"/>
    </w:p>
    <w:p w14:paraId="2358B07B" w14:textId="3FD2FCC2" w:rsidR="006C7DDC" w:rsidRDefault="006C7DDC" w:rsidP="006C7DDC"/>
    <w:p w14:paraId="1C377ACA" w14:textId="77777777" w:rsidR="006C7DDC" w:rsidRDefault="006C7DDC">
      <w:r>
        <w:br w:type="page"/>
      </w:r>
    </w:p>
    <w:p w14:paraId="2092EE77" w14:textId="3E7BB0F5" w:rsidR="006C7DDC" w:rsidRDefault="006C7DDC" w:rsidP="006C7DDC">
      <w:pPr>
        <w:pStyle w:val="11"/>
      </w:pPr>
      <w:bookmarkStart w:id="7" w:name="_Toc181970993"/>
      <w:r>
        <w:lastRenderedPageBreak/>
        <w:t>ЗАКЛЮЧЕНИЕ</w:t>
      </w:r>
      <w:bookmarkEnd w:id="7"/>
    </w:p>
    <w:p w14:paraId="48F32BE7" w14:textId="06307552" w:rsidR="006C7DDC" w:rsidRDefault="006C7DDC" w:rsidP="006C7DDC">
      <w:pPr>
        <w:pStyle w:val="a6"/>
        <w:rPr>
          <w:lang w:val="ru-RU"/>
        </w:rPr>
      </w:pPr>
      <w:r w:rsidRPr="009063E7">
        <w:rPr>
          <w:lang w:val="ru-RU"/>
        </w:rPr>
        <w:t>В ходе учебной практики были освоены основные аспекты разработки программного продукта начиная от разработки технического задания и описания предметной области до тестирования конечного продукта</w:t>
      </w:r>
      <w:r>
        <w:rPr>
          <w:lang w:val="ru-RU"/>
        </w:rPr>
        <w:t xml:space="preserve"> – </w:t>
      </w:r>
      <w:r w:rsidRPr="009063E7">
        <w:rPr>
          <w:lang w:val="ru-RU"/>
        </w:rPr>
        <w:t>написания тестовых случаев</w:t>
      </w:r>
      <w:r>
        <w:rPr>
          <w:lang w:val="ru-RU"/>
        </w:rPr>
        <w:t xml:space="preserve"> и </w:t>
      </w:r>
      <w:r w:rsidRPr="009063E7">
        <w:rPr>
          <w:lang w:val="ru-RU"/>
        </w:rPr>
        <w:t xml:space="preserve">разработки </w:t>
      </w:r>
      <w:proofErr w:type="spellStart"/>
      <w:r>
        <w:t>Nu</w:t>
      </w:r>
      <w:r w:rsidRPr="0036056F">
        <w:t>nit</w:t>
      </w:r>
      <w:proofErr w:type="spellEnd"/>
      <w:r w:rsidRPr="009063E7">
        <w:rPr>
          <w:lang w:val="ru-RU"/>
        </w:rPr>
        <w:t xml:space="preserve"> тестов.</w:t>
      </w:r>
      <w:r w:rsidRPr="006C7DDC">
        <w:rPr>
          <w:lang w:val="ru-RU"/>
        </w:rPr>
        <w:t xml:space="preserve"> </w:t>
      </w:r>
      <w:r>
        <w:rPr>
          <w:lang w:val="ru-RU"/>
        </w:rPr>
        <w:t xml:space="preserve">Освоены навыки создания макетов, типа: </w:t>
      </w:r>
      <w:r>
        <w:t>Wireframe</w:t>
      </w:r>
      <w:r w:rsidRPr="006C7DDC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Mockup</w:t>
      </w:r>
      <w:r>
        <w:rPr>
          <w:lang w:val="ru-RU"/>
        </w:rPr>
        <w:t xml:space="preserve">. Получены навыки создания </w:t>
      </w:r>
      <w:r>
        <w:t>UML-</w:t>
      </w:r>
      <w:r>
        <w:rPr>
          <w:lang w:val="ru-RU"/>
        </w:rPr>
        <w:t>диаграмм и моделей данных.</w:t>
      </w:r>
    </w:p>
    <w:p w14:paraId="0C118277" w14:textId="37E75E49" w:rsidR="0040248E" w:rsidRDefault="0040248E" w:rsidP="006C7DDC">
      <w:pPr>
        <w:pStyle w:val="a6"/>
        <w:rPr>
          <w:lang w:val="ru-RU"/>
        </w:rPr>
      </w:pPr>
    </w:p>
    <w:p w14:paraId="4218DCE1" w14:textId="77777777" w:rsidR="0040248E" w:rsidRDefault="0040248E">
      <w:pPr>
        <w:rPr>
          <w:rFonts w:ascii="Times New Roman" w:eastAsia="Times New Roman" w:hAnsi="Times New Roman" w:cs="Times New Roman"/>
          <w:sz w:val="28"/>
          <w:lang w:eastAsia="ru-RU"/>
        </w:rPr>
      </w:pPr>
      <w:r>
        <w:br w:type="page"/>
      </w:r>
    </w:p>
    <w:p w14:paraId="61EC0E24" w14:textId="5FFD6879" w:rsidR="0040248E" w:rsidRDefault="0040248E" w:rsidP="0040248E">
      <w:pPr>
        <w:pStyle w:val="11"/>
      </w:pPr>
      <w:bookmarkStart w:id="8" w:name="_Toc181970994"/>
      <w:r>
        <w:lastRenderedPageBreak/>
        <w:t>СПИСОК ИСПОЛЬЗОВАНЫХ ИСТОЧНИКОВ</w:t>
      </w:r>
      <w:bookmarkEnd w:id="8"/>
    </w:p>
    <w:p w14:paraId="4203099C" w14:textId="5F3B0411" w:rsidR="0040248E" w:rsidRPr="0040248E" w:rsidRDefault="0040248E" w:rsidP="0040248E">
      <w:pPr>
        <w:pStyle w:val="a6"/>
        <w:numPr>
          <w:ilvl w:val="0"/>
          <w:numId w:val="7"/>
        </w:numPr>
        <w:ind w:left="0" w:firstLine="709"/>
        <w:rPr>
          <w:lang w:val="ru-RU"/>
        </w:rPr>
      </w:pPr>
      <w:r w:rsidRPr="00001666">
        <w:rPr>
          <w:lang w:val="ru-RU"/>
        </w:rPr>
        <w:t xml:space="preserve">Официальная документация </w:t>
      </w:r>
      <w:r>
        <w:t>C</w:t>
      </w:r>
      <w:r w:rsidRPr="0040248E">
        <w:rPr>
          <w:lang w:val="ru-RU"/>
        </w:rPr>
        <w:t>#</w:t>
      </w:r>
      <w:r w:rsidRPr="00001666">
        <w:rPr>
          <w:lang w:val="ru-RU"/>
        </w:rPr>
        <w:t xml:space="preserve"> [Электронный ресурс]; </w:t>
      </w:r>
      <w:r>
        <w:t>Microsoft</w:t>
      </w:r>
      <w:r w:rsidRPr="0040248E">
        <w:rPr>
          <w:lang w:val="ru-RU"/>
        </w:rPr>
        <w:t xml:space="preserve"> </w:t>
      </w:r>
      <w:r>
        <w:t>Learn</w:t>
      </w:r>
      <w:r w:rsidRPr="00001666">
        <w:rPr>
          <w:lang w:val="ru-RU"/>
        </w:rPr>
        <w:t xml:space="preserve">. </w:t>
      </w:r>
      <w:r w:rsidRPr="0040248E">
        <w:rPr>
          <w:lang w:val="ru-RU"/>
        </w:rPr>
        <w:t>Режим доступа: https://learn.microsoft.com/ru-ru/dotnet/csharp/, свободный.</w:t>
      </w:r>
    </w:p>
    <w:p w14:paraId="09946E5B" w14:textId="187E29CB" w:rsidR="0040248E" w:rsidRPr="00001666" w:rsidRDefault="0040248E" w:rsidP="0040248E">
      <w:pPr>
        <w:pStyle w:val="a6"/>
        <w:numPr>
          <w:ilvl w:val="0"/>
          <w:numId w:val="7"/>
        </w:numPr>
        <w:ind w:left="0" w:firstLine="709"/>
        <w:rPr>
          <w:lang w:val="ru-RU"/>
        </w:rPr>
      </w:pPr>
      <w:r w:rsidRPr="0040248E">
        <w:rPr>
          <w:lang w:val="ru-RU"/>
        </w:rPr>
        <w:t>Официальная документация</w:t>
      </w:r>
      <w:r w:rsidRPr="0040248E">
        <w:rPr>
          <w:lang w:val="ru-RU"/>
        </w:rPr>
        <w:t xml:space="preserve"> </w:t>
      </w:r>
      <w:r>
        <w:t>Windows</w:t>
      </w:r>
      <w:r w:rsidRPr="0040248E">
        <w:rPr>
          <w:lang w:val="ru-RU"/>
        </w:rPr>
        <w:t xml:space="preserve"> </w:t>
      </w:r>
      <w:r>
        <w:t>Forms</w:t>
      </w:r>
      <w:r w:rsidRPr="0040248E">
        <w:rPr>
          <w:lang w:val="ru-RU"/>
        </w:rPr>
        <w:t xml:space="preserve"> [Электронный ресурс];</w:t>
      </w:r>
      <w:r>
        <w:t>Microsoft</w:t>
      </w:r>
      <w:r w:rsidRPr="0040248E">
        <w:rPr>
          <w:lang w:val="ru-RU"/>
        </w:rPr>
        <w:t xml:space="preserve"> </w:t>
      </w:r>
      <w:r>
        <w:t>Learn</w:t>
      </w:r>
      <w:r w:rsidRPr="0040248E">
        <w:rPr>
          <w:lang w:val="ru-RU"/>
        </w:rPr>
        <w:t>.</w:t>
      </w:r>
      <w:r w:rsidRPr="0040248E">
        <w:rPr>
          <w:lang w:val="ru-RU"/>
        </w:rPr>
        <w:t xml:space="preserve"> </w:t>
      </w:r>
      <w:r w:rsidRPr="00001666">
        <w:rPr>
          <w:lang w:val="ru-RU"/>
        </w:rPr>
        <w:t xml:space="preserve">Режим доступа: </w:t>
      </w:r>
      <w:r w:rsidRPr="00D07F56">
        <w:t>https</w:t>
      </w:r>
      <w:r w:rsidRPr="00001666">
        <w:rPr>
          <w:lang w:val="ru-RU"/>
        </w:rPr>
        <w:t>:</w:t>
      </w:r>
      <w:r w:rsidRPr="0040248E">
        <w:rPr>
          <w:lang w:val="ru-RU"/>
        </w:rPr>
        <w:t xml:space="preserve"> </w:t>
      </w:r>
      <w:r w:rsidRPr="0040248E">
        <w:rPr>
          <w:lang w:val="ru-RU"/>
        </w:rPr>
        <w:t>https://learn.microsoft.com/ru-ru/dotnet/desktop/winforms/?view=netdesktop-8.0</w:t>
      </w:r>
      <w:r w:rsidRPr="00001666">
        <w:rPr>
          <w:lang w:val="ru-RU"/>
        </w:rPr>
        <w:t>, свободный.</w:t>
      </w:r>
    </w:p>
    <w:p w14:paraId="1E5A53E1" w14:textId="11742A92" w:rsidR="0040248E" w:rsidRDefault="0040248E" w:rsidP="0040248E">
      <w:pPr>
        <w:pStyle w:val="a6"/>
        <w:numPr>
          <w:ilvl w:val="0"/>
          <w:numId w:val="7"/>
        </w:numPr>
        <w:ind w:left="0" w:firstLine="709"/>
        <w:rPr>
          <w:lang w:val="ru-RU"/>
        </w:rPr>
      </w:pPr>
      <w:proofErr w:type="spellStart"/>
      <w:r w:rsidRPr="00001666">
        <w:rPr>
          <w:lang w:val="ru-RU"/>
        </w:rPr>
        <w:t>Официалная</w:t>
      </w:r>
      <w:proofErr w:type="spellEnd"/>
      <w:r w:rsidRPr="00001666">
        <w:rPr>
          <w:lang w:val="ru-RU"/>
        </w:rPr>
        <w:t xml:space="preserve"> документация </w:t>
      </w:r>
      <w:r w:rsidRPr="00D07F56">
        <w:t>M</w:t>
      </w:r>
      <w:r w:rsidR="00291094">
        <w:t>S</w:t>
      </w:r>
      <w:r w:rsidR="00291094" w:rsidRPr="00291094">
        <w:rPr>
          <w:lang w:val="ru-RU"/>
        </w:rPr>
        <w:t xml:space="preserve"> </w:t>
      </w:r>
      <w:r w:rsidRPr="00D07F56">
        <w:t>SQL</w:t>
      </w:r>
      <w:r w:rsidRPr="00001666">
        <w:rPr>
          <w:lang w:val="ru-RU"/>
        </w:rPr>
        <w:t xml:space="preserve"> [Электронный ресурс];</w:t>
      </w:r>
      <w:r w:rsidR="00291094">
        <w:t>Microsoft</w:t>
      </w:r>
      <w:r w:rsidR="00291094" w:rsidRPr="00291094">
        <w:rPr>
          <w:lang w:val="ru-RU"/>
        </w:rPr>
        <w:t xml:space="preserve"> </w:t>
      </w:r>
      <w:r w:rsidR="00291094">
        <w:t>Learn</w:t>
      </w:r>
      <w:r w:rsidRPr="00001666">
        <w:rPr>
          <w:lang w:val="ru-RU"/>
        </w:rPr>
        <w:t xml:space="preserve">. </w:t>
      </w:r>
      <w:r w:rsidRPr="00291094">
        <w:rPr>
          <w:lang w:val="ru-RU"/>
        </w:rPr>
        <w:t xml:space="preserve">Режим доступа: </w:t>
      </w:r>
      <w:r w:rsidR="00291094" w:rsidRPr="00291094">
        <w:t>https</w:t>
      </w:r>
      <w:r w:rsidR="00291094" w:rsidRPr="00291094">
        <w:rPr>
          <w:lang w:val="ru-RU"/>
        </w:rPr>
        <w:t>://</w:t>
      </w:r>
      <w:r w:rsidR="00291094" w:rsidRPr="00291094">
        <w:t>learn</w:t>
      </w:r>
      <w:r w:rsidR="00291094" w:rsidRPr="00291094">
        <w:rPr>
          <w:lang w:val="ru-RU"/>
        </w:rPr>
        <w:t>.</w:t>
      </w:r>
      <w:proofErr w:type="spellStart"/>
      <w:r w:rsidR="00291094" w:rsidRPr="00291094">
        <w:t>microsoft</w:t>
      </w:r>
      <w:proofErr w:type="spellEnd"/>
      <w:r w:rsidR="00291094" w:rsidRPr="00291094">
        <w:rPr>
          <w:lang w:val="ru-RU"/>
        </w:rPr>
        <w:t>.</w:t>
      </w:r>
      <w:r w:rsidR="00291094" w:rsidRPr="00291094">
        <w:t>com</w:t>
      </w:r>
      <w:r w:rsidR="00291094" w:rsidRPr="00291094">
        <w:rPr>
          <w:lang w:val="ru-RU"/>
        </w:rPr>
        <w:t>/</w:t>
      </w:r>
      <w:proofErr w:type="spellStart"/>
      <w:r w:rsidR="00291094" w:rsidRPr="00291094">
        <w:t>ru</w:t>
      </w:r>
      <w:proofErr w:type="spellEnd"/>
      <w:r w:rsidR="00291094" w:rsidRPr="00291094">
        <w:rPr>
          <w:lang w:val="ru-RU"/>
        </w:rPr>
        <w:t>-</w:t>
      </w:r>
      <w:proofErr w:type="spellStart"/>
      <w:r w:rsidR="00291094" w:rsidRPr="00291094">
        <w:t>ru</w:t>
      </w:r>
      <w:proofErr w:type="spellEnd"/>
      <w:r w:rsidR="00291094" w:rsidRPr="00291094">
        <w:rPr>
          <w:lang w:val="ru-RU"/>
        </w:rPr>
        <w:t>/</w:t>
      </w:r>
      <w:proofErr w:type="spellStart"/>
      <w:r w:rsidR="00291094" w:rsidRPr="00291094">
        <w:t>sql</w:t>
      </w:r>
      <w:proofErr w:type="spellEnd"/>
      <w:r w:rsidR="00291094" w:rsidRPr="00291094">
        <w:rPr>
          <w:lang w:val="ru-RU"/>
        </w:rPr>
        <w:t>/?</w:t>
      </w:r>
      <w:r w:rsidR="00291094" w:rsidRPr="00291094">
        <w:t>view</w:t>
      </w:r>
      <w:r w:rsidR="00291094" w:rsidRPr="00291094">
        <w:rPr>
          <w:lang w:val="ru-RU"/>
        </w:rPr>
        <w:t>=</w:t>
      </w:r>
      <w:proofErr w:type="spellStart"/>
      <w:r w:rsidR="00291094" w:rsidRPr="00291094">
        <w:t>sql</w:t>
      </w:r>
      <w:proofErr w:type="spellEnd"/>
      <w:r w:rsidR="00291094" w:rsidRPr="00291094">
        <w:rPr>
          <w:lang w:val="ru-RU"/>
        </w:rPr>
        <w:t>-</w:t>
      </w:r>
      <w:r w:rsidR="00291094" w:rsidRPr="00291094">
        <w:t>server</w:t>
      </w:r>
      <w:r w:rsidR="00291094" w:rsidRPr="00291094">
        <w:rPr>
          <w:lang w:val="ru-RU"/>
        </w:rPr>
        <w:t>-</w:t>
      </w:r>
      <w:proofErr w:type="spellStart"/>
      <w:r w:rsidR="00291094" w:rsidRPr="00291094">
        <w:t>ver</w:t>
      </w:r>
      <w:proofErr w:type="spellEnd"/>
      <w:r w:rsidR="00291094" w:rsidRPr="00291094">
        <w:rPr>
          <w:lang w:val="ru-RU"/>
        </w:rPr>
        <w:t>16</w:t>
      </w:r>
      <w:r w:rsidRPr="00291094">
        <w:rPr>
          <w:lang w:val="ru-RU"/>
        </w:rPr>
        <w:t>, свободный.</w:t>
      </w:r>
    </w:p>
    <w:p w14:paraId="3091D2B2" w14:textId="0F3591D7" w:rsidR="003B3A8A" w:rsidRDefault="003B3A8A" w:rsidP="003B3A8A">
      <w:pPr>
        <w:pStyle w:val="a6"/>
        <w:ind w:left="709" w:firstLine="0"/>
        <w:rPr>
          <w:lang w:val="ru-RU"/>
        </w:rPr>
      </w:pPr>
    </w:p>
    <w:p w14:paraId="4E03479B" w14:textId="77777777" w:rsidR="00CF0FC6" w:rsidRDefault="00CF0FC6">
      <w:pPr>
        <w:rPr>
          <w:rFonts w:ascii="Times New Roman" w:eastAsia="Times New Roman" w:hAnsi="Times New Roman" w:cs="Times New Roman"/>
          <w:sz w:val="28"/>
          <w:lang w:eastAsia="ru-RU"/>
        </w:rPr>
        <w:sectPr w:rsidR="00CF0FC6" w:rsidSect="002A6191">
          <w:footerReference w:type="default" r:id="rId5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C6BBB6C" w14:textId="77777777" w:rsidR="003B3A8A" w:rsidRPr="003B3A8A" w:rsidRDefault="003B3A8A" w:rsidP="003B3A8A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</w:rPr>
      </w:pPr>
      <w:r w:rsidRPr="003B3A8A">
        <w:rPr>
          <w:rFonts w:ascii="Times New Roman" w:eastAsia="Calibri" w:hAnsi="Times New Roman" w:cs="Times New Roman"/>
          <w:b/>
          <w:sz w:val="24"/>
        </w:rPr>
        <w:lastRenderedPageBreak/>
        <w:t>АТТЕСТАЦИОННЫЙ ЛИСТ</w:t>
      </w:r>
    </w:p>
    <w:p w14:paraId="5C01E9D6" w14:textId="77777777" w:rsidR="003B3A8A" w:rsidRPr="003B3A8A" w:rsidRDefault="003B3A8A" w:rsidP="003B3A8A">
      <w:pPr>
        <w:spacing w:after="0" w:line="240" w:lineRule="auto"/>
        <w:jc w:val="center"/>
        <w:rPr>
          <w:rFonts w:ascii="Times New Roman" w:eastAsia="Calibri" w:hAnsi="Times New Roman" w:cs="Times New Roman"/>
          <w:b/>
        </w:rPr>
      </w:pPr>
      <w:r w:rsidRPr="003B3A8A">
        <w:rPr>
          <w:rFonts w:ascii="Times New Roman" w:eastAsia="Calibri" w:hAnsi="Times New Roman" w:cs="Times New Roman"/>
          <w:b/>
        </w:rPr>
        <w:t xml:space="preserve"> ПО УЧЕБНОЙ ПРАКТИКЕ УП.02.01 (ПО ПРОФИЛЮ СПЕЦИАЛЬНОСТИ)</w:t>
      </w:r>
    </w:p>
    <w:p w14:paraId="50749B25" w14:textId="77777777" w:rsidR="003B3A8A" w:rsidRPr="003B3A8A" w:rsidRDefault="003B3A8A" w:rsidP="003B3A8A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16"/>
          <w:szCs w:val="16"/>
        </w:rPr>
      </w:pPr>
    </w:p>
    <w:p w14:paraId="2470C391" w14:textId="77777777" w:rsidR="003B3A8A" w:rsidRPr="003B3A8A" w:rsidRDefault="003B3A8A" w:rsidP="003B3A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"/>
          <w:szCs w:val="4"/>
          <w:lang w:eastAsia="ru-RU"/>
        </w:rPr>
      </w:pPr>
    </w:p>
    <w:p w14:paraId="150B6573" w14:textId="77777777" w:rsidR="003B3A8A" w:rsidRPr="003B3A8A" w:rsidRDefault="003B3A8A" w:rsidP="003B3A8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3B3A8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 профессиональному модулю ПМ.02  </w:t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Осуществление интеграции</w:t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14:paraId="713FA319" w14:textId="77777777" w:rsidR="003B3A8A" w:rsidRPr="003B3A8A" w:rsidRDefault="003B3A8A" w:rsidP="003B3A8A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3B3A8A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14:paraId="3160EA5F" w14:textId="77777777" w:rsidR="003B3A8A" w:rsidRPr="003B3A8A" w:rsidRDefault="003B3A8A" w:rsidP="003B3A8A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B3A8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3B3A8A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6E0C14C0" w14:textId="77777777" w:rsidR="003B3A8A" w:rsidRPr="003B3A8A" w:rsidRDefault="003B3A8A" w:rsidP="003B3A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B3A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60850C93" w14:textId="77777777" w:rsidR="003B3A8A" w:rsidRPr="003B3A8A" w:rsidRDefault="003B3A8A" w:rsidP="003B3A8A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B3A8A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ка)</w:t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  </w:t>
      </w:r>
      <w:r w:rsidRPr="003B3A8A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3B3A8A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6B4042EF" w14:textId="77777777" w:rsidR="003B3A8A" w:rsidRPr="003B3A8A" w:rsidRDefault="003B3A8A" w:rsidP="003B3A8A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14:paraId="1B54BB5E" w14:textId="77777777" w:rsidR="003B3A8A" w:rsidRPr="003B3A8A" w:rsidRDefault="003B3A8A" w:rsidP="003B3A8A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14:paraId="1CA4D865" w14:textId="61BEF386" w:rsidR="003B3A8A" w:rsidRPr="003B3A8A" w:rsidRDefault="003B3A8A" w:rsidP="003B3A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="00F044C4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Кащаев Никита Витальевич</w:t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7B0E6CF6" w14:textId="77777777" w:rsidR="003B3A8A" w:rsidRPr="003B3A8A" w:rsidRDefault="003B3A8A" w:rsidP="003B3A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B3A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3B3A8A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73770423" w14:textId="77777777" w:rsidR="003B3A8A" w:rsidRPr="003B3A8A" w:rsidRDefault="003B3A8A" w:rsidP="003B3A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37E6ACC6" w14:textId="77777777" w:rsidR="003B3A8A" w:rsidRPr="003B3A8A" w:rsidRDefault="003B3A8A" w:rsidP="003B3A8A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3B3A8A">
        <w:rPr>
          <w:rFonts w:ascii="Times New Roman" w:eastAsia="Times New Roman" w:hAnsi="Times New Roman" w:cs="Times New Roman"/>
          <w:sz w:val="28"/>
          <w:szCs w:val="24"/>
          <w:lang w:eastAsia="ru-RU"/>
        </w:rPr>
        <w:t>Место прохождения  практики:</w:t>
      </w:r>
      <w:r w:rsidRPr="003B3A8A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277EFDB9" w14:textId="77777777" w:rsidR="003B3A8A" w:rsidRPr="003B3A8A" w:rsidRDefault="003B3A8A" w:rsidP="003B3A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3B3A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4DD87B39" w14:textId="77777777" w:rsidR="003B3A8A" w:rsidRPr="003B3A8A" w:rsidRDefault="003B3A8A" w:rsidP="003B3A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4FC0B75" w14:textId="77777777" w:rsidR="003B3A8A" w:rsidRPr="003B3A8A" w:rsidRDefault="003B3A8A" w:rsidP="003B3A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5450417F" w14:textId="77777777" w:rsidR="003B3A8A" w:rsidRPr="003B3A8A" w:rsidRDefault="003B3A8A" w:rsidP="003B3A8A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B3A8A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14:paraId="25ED959B" w14:textId="77777777" w:rsidR="003B3A8A" w:rsidRPr="003B3A8A" w:rsidRDefault="003B3A8A" w:rsidP="003B3A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B3A8A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14:paraId="26912770" w14:textId="77777777" w:rsidR="003B3A8A" w:rsidRPr="003B3A8A" w:rsidRDefault="003B3A8A" w:rsidP="003B3A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A2BC25" w14:textId="77777777" w:rsidR="003B3A8A" w:rsidRPr="003B3A8A" w:rsidRDefault="003B3A8A" w:rsidP="003B3A8A">
      <w:pPr>
        <w:spacing w:after="12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3B3A8A">
        <w:rPr>
          <w:rFonts w:ascii="Times New Roman" w:eastAsia="Calibri" w:hAnsi="Times New Roman" w:cs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3B3A8A" w:rsidRPr="003B3A8A" w14:paraId="5418BCB1" w14:textId="77777777" w:rsidTr="0083522C">
        <w:trPr>
          <w:trHeight w:val="502"/>
        </w:trPr>
        <w:tc>
          <w:tcPr>
            <w:tcW w:w="5352" w:type="dxa"/>
            <w:shd w:val="clear" w:color="auto" w:fill="auto"/>
          </w:tcPr>
          <w:p w14:paraId="6318A3B7" w14:textId="77777777" w:rsidR="003B3A8A" w:rsidRPr="003B3A8A" w:rsidRDefault="003B3A8A" w:rsidP="003B3A8A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434DA03C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14090833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398C3D4E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3B3A8A" w:rsidRPr="003B3A8A" w14:paraId="3680894D" w14:textId="77777777" w:rsidTr="0083522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40BA698" w14:textId="77777777" w:rsidR="003B3A8A" w:rsidRPr="003B3A8A" w:rsidRDefault="003B3A8A" w:rsidP="003B3A8A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lang w:eastAsia="ru-RU"/>
              </w:rPr>
            </w:pPr>
            <w:r w:rsidRPr="003B3A8A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Тема 1.  </w:t>
            </w:r>
            <w:r w:rsidRPr="003B3A8A">
              <w:rPr>
                <w:rFonts w:ascii="Times New Roman" w:eastAsia="Times New Roman" w:hAnsi="Times New Roman" w:cs="Times New Roman"/>
                <w:bCs/>
                <w:lang w:eastAsia="ru-RU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E02FC52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396AD3B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3B3A8A" w:rsidRPr="003B3A8A" w14:paraId="7C7C6C1F" w14:textId="77777777" w:rsidTr="0083522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7C2012C8" w14:textId="77777777" w:rsidR="003B3A8A" w:rsidRPr="003B3A8A" w:rsidRDefault="003B3A8A" w:rsidP="003B3A8A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lang w:eastAsia="ru-RU"/>
              </w:rPr>
            </w:pPr>
            <w:r w:rsidRPr="003B3A8A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Тема 2.  </w:t>
            </w:r>
            <w:r w:rsidRPr="003B3A8A">
              <w:rPr>
                <w:rFonts w:ascii="Times New Roman" w:eastAsia="Times New Roman" w:hAnsi="Times New Roman" w:cs="Times New Roman"/>
                <w:lang w:eastAsia="ru-RU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57D6B41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7888C54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3B3A8A" w:rsidRPr="003B3A8A" w14:paraId="5C58CA3A" w14:textId="77777777" w:rsidTr="0083522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C4CD9E5" w14:textId="77777777" w:rsidR="003B3A8A" w:rsidRPr="003B3A8A" w:rsidRDefault="003B3A8A" w:rsidP="003B3A8A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bCs/>
                <w:caps/>
                <w:lang w:eastAsia="ru-RU"/>
              </w:rPr>
            </w:pPr>
            <w:r w:rsidRPr="003B3A8A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Тема 3.  </w:t>
            </w:r>
            <w:r w:rsidRPr="003B3A8A">
              <w:rPr>
                <w:rFonts w:ascii="Times New Roman" w:eastAsia="Times New Roman" w:hAnsi="Times New Roman" w:cs="Times New Roman"/>
                <w:bCs/>
                <w:lang w:eastAsia="ru-RU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B50111D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9AD6718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3B3A8A" w:rsidRPr="003B3A8A" w14:paraId="794CAC3D" w14:textId="77777777" w:rsidTr="0083522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552E9FC" w14:textId="77777777" w:rsidR="003B3A8A" w:rsidRPr="003B3A8A" w:rsidRDefault="003B3A8A" w:rsidP="003B3A8A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after="0" w:line="240" w:lineRule="auto"/>
              <w:ind w:left="5"/>
              <w:rPr>
                <w:rFonts w:ascii="Times New Roman" w:eastAsia="Times New Roman" w:hAnsi="Times New Roman" w:cs="Times New Roman"/>
                <w:b/>
                <w:caps/>
                <w:lang w:eastAsia="ru-RU"/>
              </w:rPr>
            </w:pPr>
            <w:r w:rsidRPr="003B3A8A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 xml:space="preserve">Тема 4.  </w:t>
            </w:r>
            <w:r w:rsidRPr="003B3A8A">
              <w:rPr>
                <w:rFonts w:ascii="Times New Roman" w:eastAsia="Times New Roman" w:hAnsi="Times New Roman" w:cs="Times New Roman"/>
                <w:bCs/>
                <w:lang w:eastAsia="ru-RU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8E75D5C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EF57315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3B3A8A" w:rsidRPr="003B3A8A" w14:paraId="46F62B85" w14:textId="77777777" w:rsidTr="0083522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D78A888" w14:textId="77777777" w:rsidR="003B3A8A" w:rsidRPr="003B3A8A" w:rsidRDefault="003B3A8A" w:rsidP="003B3A8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3B3A8A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Тема 5.</w:t>
            </w:r>
            <w:r w:rsidRPr="003B3A8A">
              <w:rPr>
                <w:rFonts w:ascii="Times New Roman" w:eastAsia="Times New Roman" w:hAnsi="Times New Roman" w:cs="Times New Roman"/>
                <w:lang w:eastAsia="ru-RU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8E6335C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B3A8A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24D34F9" w14:textId="77777777" w:rsidR="003B3A8A" w:rsidRPr="003B3A8A" w:rsidRDefault="003B3A8A" w:rsidP="003B3A8A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6CF058D7" w14:textId="77777777" w:rsidR="003B3A8A" w:rsidRPr="003B3A8A" w:rsidRDefault="003B3A8A" w:rsidP="003B3A8A">
      <w:pPr>
        <w:spacing w:after="0" w:line="276" w:lineRule="auto"/>
        <w:jc w:val="both"/>
        <w:rPr>
          <w:rFonts w:ascii="Times New Roman" w:eastAsia="Times New Roman" w:hAnsi="Times New Roman" w:cs="Times New Roman"/>
          <w:b/>
          <w:sz w:val="16"/>
          <w:szCs w:val="16"/>
          <w:lang w:eastAsia="ru-RU"/>
        </w:rPr>
      </w:pPr>
    </w:p>
    <w:p w14:paraId="5B8D33E7" w14:textId="77777777" w:rsidR="003B3A8A" w:rsidRPr="003B3A8A" w:rsidRDefault="003B3A8A" w:rsidP="003B3A8A">
      <w:p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B3A8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530D123D" w14:textId="77777777" w:rsidR="003B3A8A" w:rsidRPr="003B3A8A" w:rsidRDefault="003B3A8A" w:rsidP="003B3A8A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B3A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щие и профессиональные компетенции, предусмотренные программой практики, </w:t>
      </w:r>
      <w:r w:rsidRPr="003B3A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освоены</w:t>
      </w:r>
      <w:r w:rsidRPr="003B3A8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/ </w:t>
      </w:r>
      <w:r w:rsidRPr="003B3A8A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освоены.</w:t>
      </w:r>
    </w:p>
    <w:p w14:paraId="37818886" w14:textId="77777777" w:rsidR="003B3A8A" w:rsidRPr="003B3A8A" w:rsidRDefault="003B3A8A" w:rsidP="003B3A8A">
      <w:pPr>
        <w:spacing w:after="0" w:line="240" w:lineRule="auto"/>
        <w:jc w:val="both"/>
        <w:rPr>
          <w:rFonts w:ascii="Times New Roman" w:eastAsia="Times New Roman" w:hAnsi="Times New Roman" w:cs="Times New Roman"/>
          <w:szCs w:val="28"/>
          <w:vertAlign w:val="superscript"/>
          <w:lang w:eastAsia="ru-RU"/>
        </w:rPr>
      </w:pPr>
      <w:r w:rsidRPr="003B3A8A">
        <w:rPr>
          <w:rFonts w:ascii="Times New Roman" w:eastAsia="Times New Roman" w:hAnsi="Times New Roman" w:cs="Times New Roman"/>
          <w:szCs w:val="28"/>
          <w:vertAlign w:val="superscript"/>
          <w:lang w:eastAsia="ru-RU"/>
        </w:rPr>
        <w:t xml:space="preserve">                                                    (нужное подчеркнуть)</w:t>
      </w:r>
    </w:p>
    <w:p w14:paraId="7F5F58C3" w14:textId="77777777" w:rsidR="003B3A8A" w:rsidRPr="003B3A8A" w:rsidRDefault="003B3A8A" w:rsidP="003B3A8A">
      <w:pPr>
        <w:spacing w:after="0" w:line="360" w:lineRule="auto"/>
        <w:rPr>
          <w:rFonts w:ascii="Times New Roman" w:eastAsia="Calibri" w:hAnsi="Times New Roman" w:cs="Times New Roman"/>
          <w:sz w:val="32"/>
          <w:szCs w:val="32"/>
          <w:u w:val="single"/>
        </w:rPr>
      </w:pPr>
      <w:r w:rsidRPr="003B3A8A">
        <w:rPr>
          <w:rFonts w:ascii="Times New Roman" w:eastAsia="Calibri" w:hAnsi="Times New Roman" w:cs="Times New Roman"/>
          <w:sz w:val="28"/>
          <w:szCs w:val="28"/>
        </w:rPr>
        <w:t>Итоговая оценка по практике _________________________________________</w:t>
      </w:r>
    </w:p>
    <w:p w14:paraId="07DD3A1D" w14:textId="77777777" w:rsidR="003B3A8A" w:rsidRPr="003B3A8A" w:rsidRDefault="003B3A8A" w:rsidP="003B3A8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D0B1505" w14:textId="77777777" w:rsidR="003B3A8A" w:rsidRPr="003B3A8A" w:rsidRDefault="003B3A8A" w:rsidP="003B3A8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3B3A8A">
        <w:rPr>
          <w:rFonts w:ascii="Times New Roman" w:eastAsia="Calibri" w:hAnsi="Times New Roman" w:cs="Times New Roman"/>
          <w:sz w:val="28"/>
          <w:szCs w:val="28"/>
        </w:rPr>
        <w:t xml:space="preserve">Руководитель практики </w:t>
      </w:r>
      <w:r w:rsidRPr="003B3A8A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3B3A8A">
        <w:rPr>
          <w:rFonts w:ascii="Times New Roman" w:eastAsia="Calibri" w:hAnsi="Times New Roman" w:cs="Times New Roman"/>
          <w:sz w:val="28"/>
          <w:szCs w:val="28"/>
          <w:u w:val="single"/>
        </w:rPr>
        <w:t>Хисамутдинова</w:t>
      </w:r>
      <w:proofErr w:type="spellEnd"/>
      <w:r w:rsidRPr="003B3A8A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А.С.</w:t>
      </w:r>
      <w:r w:rsidRPr="003B3A8A">
        <w:rPr>
          <w:rFonts w:ascii="Times New Roman" w:eastAsia="Calibri" w:hAnsi="Times New Roman" w:cs="Times New Roman"/>
          <w:sz w:val="28"/>
          <w:szCs w:val="28"/>
        </w:rPr>
        <w:t xml:space="preserve">            ___________________</w:t>
      </w:r>
    </w:p>
    <w:p w14:paraId="3D323A48" w14:textId="77777777" w:rsidR="003B3A8A" w:rsidRPr="003B3A8A" w:rsidRDefault="003B3A8A" w:rsidP="003B3A8A">
      <w:pPr>
        <w:spacing w:after="0" w:line="240" w:lineRule="auto"/>
        <w:ind w:left="2832"/>
        <w:rPr>
          <w:rFonts w:ascii="Times New Roman" w:eastAsia="Calibri" w:hAnsi="Times New Roman" w:cs="Times New Roman"/>
          <w:sz w:val="24"/>
          <w:szCs w:val="24"/>
        </w:rPr>
      </w:pPr>
      <w:r w:rsidRPr="003B3A8A">
        <w:rPr>
          <w:rFonts w:ascii="Times New Roman" w:eastAsia="Calibri" w:hAnsi="Times New Roman" w:cs="Times New Roman"/>
          <w:sz w:val="24"/>
          <w:szCs w:val="24"/>
        </w:rPr>
        <w:t xml:space="preserve">           (Ф.И.О.)</w:t>
      </w:r>
      <w:r w:rsidRPr="003B3A8A">
        <w:rPr>
          <w:rFonts w:ascii="Times New Roman" w:eastAsia="Calibri" w:hAnsi="Times New Roman" w:cs="Times New Roman"/>
          <w:sz w:val="24"/>
          <w:szCs w:val="24"/>
        </w:rPr>
        <w:tab/>
      </w:r>
      <w:r w:rsidRPr="003B3A8A">
        <w:rPr>
          <w:rFonts w:ascii="Times New Roman" w:eastAsia="Calibri" w:hAnsi="Times New Roman" w:cs="Times New Roman"/>
          <w:sz w:val="24"/>
          <w:szCs w:val="24"/>
        </w:rPr>
        <w:tab/>
      </w:r>
      <w:r w:rsidRPr="003B3A8A">
        <w:rPr>
          <w:rFonts w:ascii="Times New Roman" w:eastAsia="Calibri" w:hAnsi="Times New Roman" w:cs="Times New Roman"/>
          <w:sz w:val="24"/>
          <w:szCs w:val="24"/>
        </w:rPr>
        <w:tab/>
      </w:r>
      <w:r w:rsidRPr="003B3A8A">
        <w:rPr>
          <w:rFonts w:ascii="Times New Roman" w:eastAsia="Calibri" w:hAnsi="Times New Roman" w:cs="Times New Roman"/>
          <w:sz w:val="24"/>
          <w:szCs w:val="24"/>
        </w:rPr>
        <w:tab/>
        <w:t>(подпись)</w:t>
      </w:r>
    </w:p>
    <w:p w14:paraId="179DD568" w14:textId="0FBE6D0F" w:rsidR="0040248E" w:rsidRPr="0040248E" w:rsidRDefault="003B3A8A" w:rsidP="003B3A8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3B3A8A">
        <w:rPr>
          <w:rFonts w:ascii="Times New Roman" w:eastAsia="Calibri" w:hAnsi="Times New Roman" w:cs="Times New Roman"/>
          <w:sz w:val="28"/>
          <w:szCs w:val="28"/>
        </w:rPr>
        <w:t>Дата «09» ноября 2024 г.</w:t>
      </w:r>
    </w:p>
    <w:sectPr w:rsidR="0040248E" w:rsidRPr="0040248E" w:rsidSect="002A6191">
      <w:footerReference w:type="default" r:id="rId6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48C536" w14:textId="77777777" w:rsidR="00D92C3C" w:rsidRDefault="00D92C3C" w:rsidP="00CF0FC6">
      <w:pPr>
        <w:spacing w:after="0" w:line="240" w:lineRule="auto"/>
      </w:pPr>
      <w:r>
        <w:separator/>
      </w:r>
    </w:p>
  </w:endnote>
  <w:endnote w:type="continuationSeparator" w:id="0">
    <w:p w14:paraId="4D356495" w14:textId="77777777" w:rsidR="00D92C3C" w:rsidRDefault="00D92C3C" w:rsidP="00CF0F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7E6321" w14:textId="761DF809" w:rsidR="00CF0FC6" w:rsidRDefault="00CF0FC6">
    <w:pPr>
      <w:pStyle w:val="ab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9417861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EB450A2" w14:textId="77777777" w:rsidR="00CF0FC6" w:rsidRPr="00B05936" w:rsidRDefault="00CF0FC6">
        <w:pPr>
          <w:pStyle w:val="ab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B0593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B0593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B0593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B05936">
          <w:rPr>
            <w:rFonts w:ascii="Times New Roman" w:hAnsi="Times New Roman" w:cs="Times New Roman"/>
            <w:sz w:val="28"/>
            <w:szCs w:val="28"/>
          </w:rPr>
          <w:t>2</w:t>
        </w:r>
        <w:r w:rsidRPr="00B0593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1A27E7" w14:textId="62F0B1E8" w:rsidR="00CF0FC6" w:rsidRDefault="00CF0FC6">
    <w:pPr>
      <w:pStyle w:val="ab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6A33F4" w14:textId="77777777" w:rsidR="00D92C3C" w:rsidRDefault="00D92C3C" w:rsidP="00CF0FC6">
      <w:pPr>
        <w:spacing w:after="0" w:line="240" w:lineRule="auto"/>
      </w:pPr>
      <w:r>
        <w:separator/>
      </w:r>
    </w:p>
  </w:footnote>
  <w:footnote w:type="continuationSeparator" w:id="0">
    <w:p w14:paraId="5834CE47" w14:textId="77777777" w:rsidR="00D92C3C" w:rsidRDefault="00D92C3C" w:rsidP="00CF0F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18D269FF"/>
    <w:multiLevelType w:val="hybridMultilevel"/>
    <w:tmpl w:val="B4D83D34"/>
    <w:lvl w:ilvl="0" w:tplc="23BE7FFE">
      <w:start w:val="1"/>
      <w:numFmt w:val="decimal"/>
      <w:lvlText w:val="%1.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2" w15:restartNumberingAfterBreak="0">
    <w:nsid w:val="36B322FB"/>
    <w:multiLevelType w:val="hybridMultilevel"/>
    <w:tmpl w:val="742E86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3433D1"/>
    <w:multiLevelType w:val="hybridMultilevel"/>
    <w:tmpl w:val="3D5C5B50"/>
    <w:lvl w:ilvl="0" w:tplc="DC426110">
      <w:start w:val="1"/>
      <w:numFmt w:val="decimal"/>
      <w:lvlText w:val="%1.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4" w15:restartNumberingAfterBreak="0">
    <w:nsid w:val="52960FD9"/>
    <w:multiLevelType w:val="hybridMultilevel"/>
    <w:tmpl w:val="497EFEF4"/>
    <w:lvl w:ilvl="0" w:tplc="14B60528">
      <w:start w:val="1"/>
      <w:numFmt w:val="decimal"/>
      <w:lvlText w:val="%1.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abstractNum w:abstractNumId="5" w15:restartNumberingAfterBreak="0">
    <w:nsid w:val="5BA16691"/>
    <w:multiLevelType w:val="hybridMultilevel"/>
    <w:tmpl w:val="26C2560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7AB40D9B"/>
    <w:multiLevelType w:val="hybridMultilevel"/>
    <w:tmpl w:val="7AE8AB48"/>
    <w:lvl w:ilvl="0" w:tplc="850C9534">
      <w:start w:val="1"/>
      <w:numFmt w:val="decimal"/>
      <w:lvlText w:val="%1."/>
      <w:lvlJc w:val="left"/>
      <w:pPr>
        <w:ind w:left="4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6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5F59"/>
    <w:rsid w:val="0007612E"/>
    <w:rsid w:val="00100401"/>
    <w:rsid w:val="00107D17"/>
    <w:rsid w:val="001224C2"/>
    <w:rsid w:val="001622AB"/>
    <w:rsid w:val="00193414"/>
    <w:rsid w:val="001B760A"/>
    <w:rsid w:val="00232CC5"/>
    <w:rsid w:val="00291094"/>
    <w:rsid w:val="00313AC8"/>
    <w:rsid w:val="00343FBE"/>
    <w:rsid w:val="003B3A8A"/>
    <w:rsid w:val="003D6FBC"/>
    <w:rsid w:val="0040248E"/>
    <w:rsid w:val="004158CE"/>
    <w:rsid w:val="00442093"/>
    <w:rsid w:val="00480A3C"/>
    <w:rsid w:val="0050564E"/>
    <w:rsid w:val="00651F7B"/>
    <w:rsid w:val="0067309E"/>
    <w:rsid w:val="006B5226"/>
    <w:rsid w:val="006C7DDC"/>
    <w:rsid w:val="006F5C66"/>
    <w:rsid w:val="00761D2E"/>
    <w:rsid w:val="007D4E0B"/>
    <w:rsid w:val="00883893"/>
    <w:rsid w:val="008A77C2"/>
    <w:rsid w:val="00905A92"/>
    <w:rsid w:val="00966DF6"/>
    <w:rsid w:val="009759A8"/>
    <w:rsid w:val="00A25E59"/>
    <w:rsid w:val="00A643CF"/>
    <w:rsid w:val="00A82797"/>
    <w:rsid w:val="00B05936"/>
    <w:rsid w:val="00B15F59"/>
    <w:rsid w:val="00B56201"/>
    <w:rsid w:val="00BA0CF8"/>
    <w:rsid w:val="00BF29BA"/>
    <w:rsid w:val="00BF41BE"/>
    <w:rsid w:val="00BF6ED0"/>
    <w:rsid w:val="00C17D4F"/>
    <w:rsid w:val="00CA090D"/>
    <w:rsid w:val="00CE4520"/>
    <w:rsid w:val="00CF0FC6"/>
    <w:rsid w:val="00D92C3C"/>
    <w:rsid w:val="00E473FC"/>
    <w:rsid w:val="00F044C4"/>
    <w:rsid w:val="00FB29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A5CB66"/>
  <w15:chartTrackingRefBased/>
  <w15:docId w15:val="{7F1D23B6-D9FF-40DE-98A7-23B14A2015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3893"/>
  </w:style>
  <w:style w:type="paragraph" w:styleId="1">
    <w:name w:val="heading 1"/>
    <w:basedOn w:val="a0"/>
    <w:next w:val="a0"/>
    <w:link w:val="10"/>
    <w:uiPriority w:val="9"/>
    <w:qFormat/>
    <w:rsid w:val="0010040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Стиль1"/>
    <w:basedOn w:val="a0"/>
    <w:link w:val="12"/>
    <w:qFormat/>
    <w:rsid w:val="006B5226"/>
    <w:pPr>
      <w:spacing w:after="36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12">
    <w:name w:val="Стиль1 Знак"/>
    <w:basedOn w:val="a1"/>
    <w:link w:val="11"/>
    <w:rsid w:val="006B5226"/>
    <w:rPr>
      <w:rFonts w:ascii="Times New Roman" w:hAnsi="Times New Roman" w:cs="Times New Roman"/>
      <w:sz w:val="28"/>
      <w:szCs w:val="28"/>
    </w:rPr>
  </w:style>
  <w:style w:type="paragraph" w:customStyle="1" w:styleId="a">
    <w:name w:val="Маркиров"/>
    <w:basedOn w:val="a0"/>
    <w:qFormat/>
    <w:rsid w:val="00761D2E"/>
    <w:pPr>
      <w:numPr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caption"/>
    <w:basedOn w:val="a0"/>
    <w:next w:val="a0"/>
    <w:uiPriority w:val="35"/>
    <w:unhideWhenUsed/>
    <w:qFormat/>
    <w:rsid w:val="00480A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5">
    <w:name w:val="Table Grid"/>
    <w:basedOn w:val="a2"/>
    <w:uiPriority w:val="39"/>
    <w:rsid w:val="00CE45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6">
    <w:name w:val="Основной"/>
    <w:basedOn w:val="a0"/>
    <w:qFormat/>
    <w:rsid w:val="00343FBE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lang w:val="en-US" w:eastAsia="ru-RU"/>
    </w:rPr>
  </w:style>
  <w:style w:type="paragraph" w:styleId="a7">
    <w:name w:val="List Paragraph"/>
    <w:basedOn w:val="a0"/>
    <w:uiPriority w:val="34"/>
    <w:qFormat/>
    <w:rsid w:val="00A82797"/>
    <w:pPr>
      <w:ind w:left="720"/>
      <w:contextualSpacing/>
    </w:pPr>
  </w:style>
  <w:style w:type="character" w:styleId="a8">
    <w:name w:val="Hyperlink"/>
    <w:basedOn w:val="a1"/>
    <w:uiPriority w:val="99"/>
    <w:unhideWhenUsed/>
    <w:rsid w:val="00A82797"/>
    <w:rPr>
      <w:color w:val="0563C1" w:themeColor="hyperlink"/>
      <w:u w:val="single"/>
    </w:rPr>
  </w:style>
  <w:style w:type="paragraph" w:styleId="a9">
    <w:name w:val="header"/>
    <w:basedOn w:val="a0"/>
    <w:link w:val="aa"/>
    <w:uiPriority w:val="99"/>
    <w:unhideWhenUsed/>
    <w:rsid w:val="00CF0F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CF0FC6"/>
  </w:style>
  <w:style w:type="paragraph" w:styleId="ab">
    <w:name w:val="footer"/>
    <w:basedOn w:val="a0"/>
    <w:link w:val="ac"/>
    <w:uiPriority w:val="99"/>
    <w:unhideWhenUsed/>
    <w:rsid w:val="00CF0F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CF0FC6"/>
  </w:style>
  <w:style w:type="character" w:customStyle="1" w:styleId="10">
    <w:name w:val="Заголовок 1 Знак"/>
    <w:basedOn w:val="a1"/>
    <w:link w:val="1"/>
    <w:uiPriority w:val="9"/>
    <w:rsid w:val="0010040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13">
    <w:name w:val="toc 1"/>
    <w:basedOn w:val="a0"/>
    <w:next w:val="a0"/>
    <w:autoRedefine/>
    <w:uiPriority w:val="39"/>
    <w:unhideWhenUsed/>
    <w:rsid w:val="00100401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2.vsdx"/><Relationship Id="rId21" Type="http://schemas.openxmlformats.org/officeDocument/2006/relationships/image" Target="media/image9.png"/><Relationship Id="rId34" Type="http://schemas.openxmlformats.org/officeDocument/2006/relationships/image" Target="media/image16.emf"/><Relationship Id="rId42" Type="http://schemas.openxmlformats.org/officeDocument/2006/relationships/image" Target="media/image21.png"/><Relationship Id="rId47" Type="http://schemas.openxmlformats.org/officeDocument/2006/relationships/hyperlink" Target="mailto:example@test.com" TargetMode="External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package" Target="embeddings/Microsoft_Visio_Drawing7.vsdx"/><Relationship Id="rId11" Type="http://schemas.openxmlformats.org/officeDocument/2006/relationships/image" Target="media/image2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7.png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0.vsdx"/><Relationship Id="rId43" Type="http://schemas.openxmlformats.org/officeDocument/2006/relationships/image" Target="media/image22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8" Type="http://schemas.openxmlformats.org/officeDocument/2006/relationships/footer" Target="footer1.xml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8.emf"/><Relationship Id="rId46" Type="http://schemas.openxmlformats.org/officeDocument/2006/relationships/image" Target="media/image25.png"/><Relationship Id="rId59" Type="http://schemas.openxmlformats.org/officeDocument/2006/relationships/footer" Target="footer2.xml"/><Relationship Id="rId20" Type="http://schemas.openxmlformats.org/officeDocument/2006/relationships/image" Target="media/image8.png"/><Relationship Id="rId41" Type="http://schemas.openxmlformats.org/officeDocument/2006/relationships/image" Target="media/image20.png"/><Relationship Id="rId54" Type="http://schemas.openxmlformats.org/officeDocument/2006/relationships/image" Target="media/image32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57" Type="http://schemas.openxmlformats.org/officeDocument/2006/relationships/image" Target="media/image35.png"/><Relationship Id="rId10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23.png"/><Relationship Id="rId52" Type="http://schemas.openxmlformats.org/officeDocument/2006/relationships/image" Target="media/image30.png"/><Relationship Id="rId60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82E987-043D-4A3E-8326-F6B4D4C08D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59</Pages>
  <Words>9996</Words>
  <Characters>56983</Characters>
  <Application>Microsoft Office Word</Application>
  <DocSecurity>0</DocSecurity>
  <Lines>474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Кащаев</dc:creator>
  <cp:keywords/>
  <dc:description/>
  <cp:lastModifiedBy>Никита Кащаев</cp:lastModifiedBy>
  <cp:revision>33</cp:revision>
  <dcterms:created xsi:type="dcterms:W3CDTF">2024-11-08T09:01:00Z</dcterms:created>
  <dcterms:modified xsi:type="dcterms:W3CDTF">2024-11-08T12:11:00Z</dcterms:modified>
</cp:coreProperties>
</file>